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2" r:id="rId1"/>
  </p:sldMasterIdLst>
  <p:notesMasterIdLst>
    <p:notesMasterId r:id="rId52"/>
  </p:notesMasterIdLst>
  <p:sldIdLst>
    <p:sldId id="256" r:id="rId2"/>
    <p:sldId id="260" r:id="rId3"/>
    <p:sldId id="295" r:id="rId4"/>
    <p:sldId id="262" r:id="rId5"/>
    <p:sldId id="292" r:id="rId6"/>
    <p:sldId id="294" r:id="rId7"/>
    <p:sldId id="293" r:id="rId8"/>
    <p:sldId id="304" r:id="rId9"/>
    <p:sldId id="321" r:id="rId10"/>
    <p:sldId id="322" r:id="rId11"/>
    <p:sldId id="305" r:id="rId12"/>
    <p:sldId id="306" r:id="rId13"/>
    <p:sldId id="307" r:id="rId14"/>
    <p:sldId id="317" r:id="rId15"/>
    <p:sldId id="331" r:id="rId16"/>
    <p:sldId id="318" r:id="rId17"/>
    <p:sldId id="319" r:id="rId18"/>
    <p:sldId id="320" r:id="rId19"/>
    <p:sldId id="326" r:id="rId20"/>
    <p:sldId id="272" r:id="rId21"/>
    <p:sldId id="280" r:id="rId22"/>
    <p:sldId id="285" r:id="rId23"/>
    <p:sldId id="308" r:id="rId24"/>
    <p:sldId id="309" r:id="rId25"/>
    <p:sldId id="310" r:id="rId26"/>
    <p:sldId id="311" r:id="rId27"/>
    <p:sldId id="312" r:id="rId28"/>
    <p:sldId id="282" r:id="rId29"/>
    <p:sldId id="290" r:id="rId30"/>
    <p:sldId id="281" r:id="rId31"/>
    <p:sldId id="283" r:id="rId32"/>
    <p:sldId id="284" r:id="rId33"/>
    <p:sldId id="313" r:id="rId34"/>
    <p:sldId id="314" r:id="rId35"/>
    <p:sldId id="286" r:id="rId36"/>
    <p:sldId id="288" r:id="rId37"/>
    <p:sldId id="287" r:id="rId38"/>
    <p:sldId id="289" r:id="rId39"/>
    <p:sldId id="291" r:id="rId40"/>
    <p:sldId id="316" r:id="rId41"/>
    <p:sldId id="277" r:id="rId42"/>
    <p:sldId id="268" r:id="rId43"/>
    <p:sldId id="269" r:id="rId44"/>
    <p:sldId id="270" r:id="rId45"/>
    <p:sldId id="271" r:id="rId46"/>
    <p:sldId id="273" r:id="rId47"/>
    <p:sldId id="327" r:id="rId48"/>
    <p:sldId id="328" r:id="rId49"/>
    <p:sldId id="329" r:id="rId50"/>
    <p:sldId id="323" r:id="rId51"/>
  </p:sldIdLst>
  <p:sldSz cx="9144000" cy="6858000" type="screen4x3"/>
  <p:notesSz cx="6858000" cy="9144000"/>
  <p:defaultTextStyle>
    <a:defPPr marR="0" algn="l" rtl="0">
      <a:lnSpc>
        <a:spcPct val="100000"/>
      </a:lnSpc>
      <a:spcBef>
        <a:spcPts val="0"/>
      </a:spcBef>
      <a:spcAft>
        <a:spcPts val="0"/>
      </a:spcAft>
    </a:defPPr>
    <a:lvl1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90651C3A-4460-11DB-9652-00E08161165F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35" autoAdjust="0"/>
    <p:restoredTop sz="94660"/>
  </p:normalViewPr>
  <p:slideViewPr>
    <p:cSldViewPr>
      <p:cViewPr>
        <p:scale>
          <a:sx n="80" d="100"/>
          <a:sy n="80" d="100"/>
        </p:scale>
        <p:origin x="-712" y="2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notesMaster" Target="notesMasters/notesMaster1.xml"/><Relationship Id="rId53" Type="http://schemas.openxmlformats.org/officeDocument/2006/relationships/printerSettings" Target="printerSettings/printerSettings1.bin"/><Relationship Id="rId54" Type="http://schemas.openxmlformats.org/officeDocument/2006/relationships/presProps" Target="presProps.xml"/><Relationship Id="rId55" Type="http://schemas.openxmlformats.org/officeDocument/2006/relationships/viewProps" Target="viewProps.xml"/><Relationship Id="rId56" Type="http://schemas.openxmlformats.org/officeDocument/2006/relationships/theme" Target="theme/theme1.xml"/><Relationship Id="rId57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3B0B257-BCFF-4B44-B091-F6FBB6EA68A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B78D1B4-00F4-409B-8DD7-7754C2E8A77E}">
      <dgm:prSet/>
      <dgm:spPr/>
      <dgm:t>
        <a:bodyPr/>
        <a:lstStyle/>
        <a:p>
          <a:pPr rtl="0"/>
          <a:r>
            <a:rPr lang="en-US" dirty="0" smtClean="0"/>
            <a:t>Motivation</a:t>
          </a:r>
          <a:endParaRPr lang="zh-CN" dirty="0"/>
        </a:p>
      </dgm:t>
    </dgm:pt>
    <dgm:pt modelId="{E52DD917-3215-4080-985F-2304EA0394A5}" type="parTrans" cxnId="{9B5A468B-ACF8-414B-849D-1DEBAF27EA89}">
      <dgm:prSet/>
      <dgm:spPr/>
      <dgm:t>
        <a:bodyPr/>
        <a:lstStyle/>
        <a:p>
          <a:endParaRPr lang="zh-CN" altLang="en-US"/>
        </a:p>
      </dgm:t>
    </dgm:pt>
    <dgm:pt modelId="{B4E88DEA-6EFE-495E-83CF-1B1C6F0DD1C2}" type="sibTrans" cxnId="{9B5A468B-ACF8-414B-849D-1DEBAF27EA89}">
      <dgm:prSet/>
      <dgm:spPr/>
      <dgm:t>
        <a:bodyPr/>
        <a:lstStyle/>
        <a:p>
          <a:endParaRPr lang="zh-CN" altLang="en-US"/>
        </a:p>
      </dgm:t>
    </dgm:pt>
    <dgm:pt modelId="{1EF0124E-25FF-4E90-A9FA-F2DF96C91157}">
      <dgm:prSet/>
      <dgm:spPr/>
      <dgm:t>
        <a:bodyPr/>
        <a:lstStyle/>
        <a:p>
          <a:pPr rtl="0"/>
          <a:r>
            <a:rPr lang="en-US" dirty="0" smtClean="0"/>
            <a:t>System Implementation</a:t>
          </a:r>
          <a:endParaRPr lang="zh-CN" dirty="0"/>
        </a:p>
      </dgm:t>
    </dgm:pt>
    <dgm:pt modelId="{2E45A556-E311-4F6D-8ED1-205BB11E4DAB}" type="parTrans" cxnId="{18CB9F65-1A44-4D65-B5BC-9D2A450F0175}">
      <dgm:prSet/>
      <dgm:spPr/>
      <dgm:t>
        <a:bodyPr/>
        <a:lstStyle/>
        <a:p>
          <a:endParaRPr lang="zh-CN" altLang="en-US"/>
        </a:p>
      </dgm:t>
    </dgm:pt>
    <dgm:pt modelId="{1F8133D7-351F-4575-8868-FBDCE17158CE}" type="sibTrans" cxnId="{18CB9F65-1A44-4D65-B5BC-9D2A450F0175}">
      <dgm:prSet/>
      <dgm:spPr/>
      <dgm:t>
        <a:bodyPr/>
        <a:lstStyle/>
        <a:p>
          <a:endParaRPr lang="zh-CN" altLang="en-US"/>
        </a:p>
      </dgm:t>
    </dgm:pt>
    <dgm:pt modelId="{A7D97E3A-25F6-416A-9AB5-1775DF60B3B1}">
      <dgm:prSet/>
      <dgm:spPr/>
      <dgm:t>
        <a:bodyPr/>
        <a:lstStyle/>
        <a:p>
          <a:pPr rtl="0"/>
          <a:r>
            <a:rPr lang="en-US" dirty="0" smtClean="0"/>
            <a:t>Challenges &amp; Limitations</a:t>
          </a:r>
          <a:endParaRPr lang="zh-CN" dirty="0"/>
        </a:p>
      </dgm:t>
    </dgm:pt>
    <dgm:pt modelId="{61F817B5-C297-4A74-8F8F-C4FACAAE4BD8}" type="parTrans" cxnId="{44A349A5-F81B-4CDB-BB24-E935B78EFE21}">
      <dgm:prSet/>
      <dgm:spPr/>
      <dgm:t>
        <a:bodyPr/>
        <a:lstStyle/>
        <a:p>
          <a:endParaRPr lang="zh-CN" altLang="en-US"/>
        </a:p>
      </dgm:t>
    </dgm:pt>
    <dgm:pt modelId="{FCE683C6-9CCB-44D8-8167-A9555D8D5AFF}" type="sibTrans" cxnId="{44A349A5-F81B-4CDB-BB24-E935B78EFE21}">
      <dgm:prSet/>
      <dgm:spPr/>
      <dgm:t>
        <a:bodyPr/>
        <a:lstStyle/>
        <a:p>
          <a:endParaRPr lang="zh-CN" altLang="en-US"/>
        </a:p>
      </dgm:t>
    </dgm:pt>
    <dgm:pt modelId="{6E3152C5-92BF-4B1F-B0D5-24670928605C}">
      <dgm:prSet/>
      <dgm:spPr/>
      <dgm:t>
        <a:bodyPr/>
        <a:lstStyle/>
        <a:p>
          <a:pPr rtl="0"/>
          <a:r>
            <a:rPr lang="en-US" dirty="0" smtClean="0"/>
            <a:t>Summary</a:t>
          </a:r>
          <a:endParaRPr lang="zh-CN" dirty="0"/>
        </a:p>
      </dgm:t>
    </dgm:pt>
    <dgm:pt modelId="{18715DE4-D7D4-4E81-B07C-1A9BBC183BD8}" type="parTrans" cxnId="{3BC39FF5-DB2E-4C0E-88DD-105487CC8E88}">
      <dgm:prSet/>
      <dgm:spPr/>
      <dgm:t>
        <a:bodyPr/>
        <a:lstStyle/>
        <a:p>
          <a:endParaRPr lang="zh-CN" altLang="en-US"/>
        </a:p>
      </dgm:t>
    </dgm:pt>
    <dgm:pt modelId="{92C64C78-0983-40DA-A3B4-8AF719B823E8}" type="sibTrans" cxnId="{3BC39FF5-DB2E-4C0E-88DD-105487CC8E88}">
      <dgm:prSet/>
      <dgm:spPr/>
      <dgm:t>
        <a:bodyPr/>
        <a:lstStyle/>
        <a:p>
          <a:endParaRPr lang="zh-CN" altLang="en-US"/>
        </a:p>
      </dgm:t>
    </dgm:pt>
    <dgm:pt modelId="{E4D1407B-1F6B-4F33-BE3E-C00360FD31C6}">
      <dgm:prSet/>
      <dgm:spPr/>
      <dgm:t>
        <a:bodyPr/>
        <a:lstStyle/>
        <a:p>
          <a:r>
            <a:rPr lang="en-US" altLang="zh-CN" dirty="0" smtClean="0"/>
            <a:t>Our Application vs. </a:t>
          </a:r>
          <a:r>
            <a:rPr lang="en-US" dirty="0" smtClean="0"/>
            <a:t>Related Work</a:t>
          </a:r>
          <a:r>
            <a:rPr lang="en-US" altLang="zh-CN" dirty="0" smtClean="0"/>
            <a:t> </a:t>
          </a:r>
          <a:endParaRPr lang="zh-CN" altLang="en-US" dirty="0"/>
        </a:p>
      </dgm:t>
    </dgm:pt>
    <dgm:pt modelId="{D8E8C9B9-9896-4018-9B4B-ECAE07163F8A}" type="parTrans" cxnId="{BA621173-E88F-4A90-8D11-167B98ED7934}">
      <dgm:prSet/>
      <dgm:spPr/>
      <dgm:t>
        <a:bodyPr/>
        <a:lstStyle/>
        <a:p>
          <a:endParaRPr lang="zh-CN" altLang="en-US"/>
        </a:p>
      </dgm:t>
    </dgm:pt>
    <dgm:pt modelId="{39C0B5E3-46CB-419C-9612-AD5BF50D8102}" type="sibTrans" cxnId="{BA621173-E88F-4A90-8D11-167B98ED7934}">
      <dgm:prSet/>
      <dgm:spPr/>
      <dgm:t>
        <a:bodyPr/>
        <a:lstStyle/>
        <a:p>
          <a:endParaRPr lang="zh-CN" altLang="en-US"/>
        </a:p>
      </dgm:t>
    </dgm:pt>
    <dgm:pt modelId="{670B6F0E-29D1-4514-B175-8F74E66F5B7E}">
      <dgm:prSet/>
      <dgm:spPr/>
      <dgm:t>
        <a:bodyPr/>
        <a:lstStyle/>
        <a:p>
          <a:pPr rtl="0"/>
          <a:r>
            <a:rPr lang="en-US" altLang="zh-CN" dirty="0" smtClean="0"/>
            <a:t>User Interface</a:t>
          </a:r>
          <a:endParaRPr lang="zh-CN" altLang="en-US" dirty="0"/>
        </a:p>
      </dgm:t>
    </dgm:pt>
    <dgm:pt modelId="{C14328E0-A2F7-4256-827A-4173A6621D11}" type="parTrans" cxnId="{1036AA9E-7B70-40CF-9E43-B5F0F5270B74}">
      <dgm:prSet/>
      <dgm:spPr/>
      <dgm:t>
        <a:bodyPr/>
        <a:lstStyle/>
        <a:p>
          <a:endParaRPr lang="zh-CN" altLang="en-US"/>
        </a:p>
      </dgm:t>
    </dgm:pt>
    <dgm:pt modelId="{C5E32154-D7AB-47F8-87FD-2D9A794E4491}" type="sibTrans" cxnId="{1036AA9E-7B70-40CF-9E43-B5F0F5270B74}">
      <dgm:prSet/>
      <dgm:spPr/>
      <dgm:t>
        <a:bodyPr/>
        <a:lstStyle/>
        <a:p>
          <a:endParaRPr lang="zh-CN" altLang="en-US"/>
        </a:p>
      </dgm:t>
    </dgm:pt>
    <dgm:pt modelId="{91B753D3-B03D-4D74-88ED-32A491BA43D6}" type="pres">
      <dgm:prSet presAssocID="{23B0B257-BCFF-4B44-B091-F6FBB6EA68A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77422D1-7AFE-4593-9EBF-5761DE806737}" type="pres">
      <dgm:prSet presAssocID="{0B78D1B4-00F4-409B-8DD7-7754C2E8A77E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C8FFDC-DC9F-4725-A356-EB8365E7FFC9}" type="pres">
      <dgm:prSet presAssocID="{B4E88DEA-6EFE-495E-83CF-1B1C6F0DD1C2}" presName="spacer" presStyleCnt="0"/>
      <dgm:spPr/>
      <dgm:t>
        <a:bodyPr/>
        <a:lstStyle/>
        <a:p>
          <a:endParaRPr lang="zh-CN" altLang="en-US"/>
        </a:p>
      </dgm:t>
    </dgm:pt>
    <dgm:pt modelId="{CB40D83C-153F-43CC-B521-3026761E9B1F}" type="pres">
      <dgm:prSet presAssocID="{E4D1407B-1F6B-4F33-BE3E-C00360FD31C6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563D6C-B573-458B-A9FF-BD9E535FAA2A}" type="pres">
      <dgm:prSet presAssocID="{39C0B5E3-46CB-419C-9612-AD5BF50D8102}" presName="spacer" presStyleCnt="0"/>
      <dgm:spPr/>
      <dgm:t>
        <a:bodyPr/>
        <a:lstStyle/>
        <a:p>
          <a:endParaRPr lang="zh-CN" altLang="en-US"/>
        </a:p>
      </dgm:t>
    </dgm:pt>
    <dgm:pt modelId="{5F003FB3-55D6-4966-BFD3-A120BCAC7D7C}" type="pres">
      <dgm:prSet presAssocID="{670B6F0E-29D1-4514-B175-8F74E66F5B7E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4A89C4-9FD6-4711-BCA3-ED83B4D62C66}" type="pres">
      <dgm:prSet presAssocID="{C5E32154-D7AB-47F8-87FD-2D9A794E4491}" presName="spacer" presStyleCnt="0"/>
      <dgm:spPr/>
      <dgm:t>
        <a:bodyPr/>
        <a:lstStyle/>
        <a:p>
          <a:endParaRPr lang="zh-CN" altLang="en-US"/>
        </a:p>
      </dgm:t>
    </dgm:pt>
    <dgm:pt modelId="{CBAEC317-F564-4065-9A26-D0C2782C9E63}" type="pres">
      <dgm:prSet presAssocID="{1EF0124E-25FF-4E90-A9FA-F2DF96C91157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CEC115-4080-4BF3-A274-483FFD0896CC}" type="pres">
      <dgm:prSet presAssocID="{1F8133D7-351F-4575-8868-FBDCE17158CE}" presName="spacer" presStyleCnt="0"/>
      <dgm:spPr/>
      <dgm:t>
        <a:bodyPr/>
        <a:lstStyle/>
        <a:p>
          <a:endParaRPr lang="zh-CN" altLang="en-US"/>
        </a:p>
      </dgm:t>
    </dgm:pt>
    <dgm:pt modelId="{3D731B01-6E02-45A6-B9D9-CE9979B91931}" type="pres">
      <dgm:prSet presAssocID="{A7D97E3A-25F6-416A-9AB5-1775DF60B3B1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243427-72E1-478B-911D-CF2FD79CA15C}" type="pres">
      <dgm:prSet presAssocID="{FCE683C6-9CCB-44D8-8167-A9555D8D5AFF}" presName="spacer" presStyleCnt="0"/>
      <dgm:spPr/>
      <dgm:t>
        <a:bodyPr/>
        <a:lstStyle/>
        <a:p>
          <a:endParaRPr lang="zh-CN" altLang="en-US"/>
        </a:p>
      </dgm:t>
    </dgm:pt>
    <dgm:pt modelId="{44384A28-8B49-49F2-8B5B-84901D3EB0AC}" type="pres">
      <dgm:prSet presAssocID="{6E3152C5-92BF-4B1F-B0D5-24670928605C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D8013C0-07BE-4C47-8C52-66671DFB32A6}" type="presOf" srcId="{6E3152C5-92BF-4B1F-B0D5-24670928605C}" destId="{44384A28-8B49-49F2-8B5B-84901D3EB0AC}" srcOrd="0" destOrd="0" presId="urn:microsoft.com/office/officeart/2005/8/layout/vList2"/>
    <dgm:cxn modelId="{5D236CB8-6E01-4038-A3E6-89CB5D4C78A6}" type="presOf" srcId="{A7D97E3A-25F6-416A-9AB5-1775DF60B3B1}" destId="{3D731B01-6E02-45A6-B9D9-CE9979B91931}" srcOrd="0" destOrd="0" presId="urn:microsoft.com/office/officeart/2005/8/layout/vList2"/>
    <dgm:cxn modelId="{18CB9F65-1A44-4D65-B5BC-9D2A450F0175}" srcId="{23B0B257-BCFF-4B44-B091-F6FBB6EA68A1}" destId="{1EF0124E-25FF-4E90-A9FA-F2DF96C91157}" srcOrd="3" destOrd="0" parTransId="{2E45A556-E311-4F6D-8ED1-205BB11E4DAB}" sibTransId="{1F8133D7-351F-4575-8868-FBDCE17158CE}"/>
    <dgm:cxn modelId="{BA621173-E88F-4A90-8D11-167B98ED7934}" srcId="{23B0B257-BCFF-4B44-B091-F6FBB6EA68A1}" destId="{E4D1407B-1F6B-4F33-BE3E-C00360FD31C6}" srcOrd="1" destOrd="0" parTransId="{D8E8C9B9-9896-4018-9B4B-ECAE07163F8A}" sibTransId="{39C0B5E3-46CB-419C-9612-AD5BF50D8102}"/>
    <dgm:cxn modelId="{588256C9-6AFF-48F7-8661-0B6C5E3D5B80}" type="presOf" srcId="{670B6F0E-29D1-4514-B175-8F74E66F5B7E}" destId="{5F003FB3-55D6-4966-BFD3-A120BCAC7D7C}" srcOrd="0" destOrd="0" presId="urn:microsoft.com/office/officeart/2005/8/layout/vList2"/>
    <dgm:cxn modelId="{3BC39FF5-DB2E-4C0E-88DD-105487CC8E88}" srcId="{23B0B257-BCFF-4B44-B091-F6FBB6EA68A1}" destId="{6E3152C5-92BF-4B1F-B0D5-24670928605C}" srcOrd="5" destOrd="0" parTransId="{18715DE4-D7D4-4E81-B07C-1A9BBC183BD8}" sibTransId="{92C64C78-0983-40DA-A3B4-8AF719B823E8}"/>
    <dgm:cxn modelId="{8681BA59-67AA-4128-902A-78B5E1FD190C}" type="presOf" srcId="{E4D1407B-1F6B-4F33-BE3E-C00360FD31C6}" destId="{CB40D83C-153F-43CC-B521-3026761E9B1F}" srcOrd="0" destOrd="0" presId="urn:microsoft.com/office/officeart/2005/8/layout/vList2"/>
    <dgm:cxn modelId="{9B5A468B-ACF8-414B-849D-1DEBAF27EA89}" srcId="{23B0B257-BCFF-4B44-B091-F6FBB6EA68A1}" destId="{0B78D1B4-00F4-409B-8DD7-7754C2E8A77E}" srcOrd="0" destOrd="0" parTransId="{E52DD917-3215-4080-985F-2304EA0394A5}" sibTransId="{B4E88DEA-6EFE-495E-83CF-1B1C6F0DD1C2}"/>
    <dgm:cxn modelId="{9EEEE66F-4F83-48AA-AD53-77E23B2C0496}" type="presOf" srcId="{23B0B257-BCFF-4B44-B091-F6FBB6EA68A1}" destId="{91B753D3-B03D-4D74-88ED-32A491BA43D6}" srcOrd="0" destOrd="0" presId="urn:microsoft.com/office/officeart/2005/8/layout/vList2"/>
    <dgm:cxn modelId="{1036AA9E-7B70-40CF-9E43-B5F0F5270B74}" srcId="{23B0B257-BCFF-4B44-B091-F6FBB6EA68A1}" destId="{670B6F0E-29D1-4514-B175-8F74E66F5B7E}" srcOrd="2" destOrd="0" parTransId="{C14328E0-A2F7-4256-827A-4173A6621D11}" sibTransId="{C5E32154-D7AB-47F8-87FD-2D9A794E4491}"/>
    <dgm:cxn modelId="{D1FB1F25-4943-4458-BE0C-065032B08BE9}" type="presOf" srcId="{1EF0124E-25FF-4E90-A9FA-F2DF96C91157}" destId="{CBAEC317-F564-4065-9A26-D0C2782C9E63}" srcOrd="0" destOrd="0" presId="urn:microsoft.com/office/officeart/2005/8/layout/vList2"/>
    <dgm:cxn modelId="{3578A207-A58E-4708-936A-24719C9E899D}" type="presOf" srcId="{0B78D1B4-00F4-409B-8DD7-7754C2E8A77E}" destId="{177422D1-7AFE-4593-9EBF-5761DE806737}" srcOrd="0" destOrd="0" presId="urn:microsoft.com/office/officeart/2005/8/layout/vList2"/>
    <dgm:cxn modelId="{44A349A5-F81B-4CDB-BB24-E935B78EFE21}" srcId="{23B0B257-BCFF-4B44-B091-F6FBB6EA68A1}" destId="{A7D97E3A-25F6-416A-9AB5-1775DF60B3B1}" srcOrd="4" destOrd="0" parTransId="{61F817B5-C297-4A74-8F8F-C4FACAAE4BD8}" sibTransId="{FCE683C6-9CCB-44D8-8167-A9555D8D5AFF}"/>
    <dgm:cxn modelId="{20C03794-FDF8-4A41-AECF-53AA6686FF99}" type="presParOf" srcId="{91B753D3-B03D-4D74-88ED-32A491BA43D6}" destId="{177422D1-7AFE-4593-9EBF-5761DE806737}" srcOrd="0" destOrd="0" presId="urn:microsoft.com/office/officeart/2005/8/layout/vList2"/>
    <dgm:cxn modelId="{B7FF0BEE-F0F4-42F8-B293-26FE7DCFEB2D}" type="presParOf" srcId="{91B753D3-B03D-4D74-88ED-32A491BA43D6}" destId="{67C8FFDC-DC9F-4725-A356-EB8365E7FFC9}" srcOrd="1" destOrd="0" presId="urn:microsoft.com/office/officeart/2005/8/layout/vList2"/>
    <dgm:cxn modelId="{9D29F085-7A54-4A3E-A6F6-6B789D131128}" type="presParOf" srcId="{91B753D3-B03D-4D74-88ED-32A491BA43D6}" destId="{CB40D83C-153F-43CC-B521-3026761E9B1F}" srcOrd="2" destOrd="0" presId="urn:microsoft.com/office/officeart/2005/8/layout/vList2"/>
    <dgm:cxn modelId="{871E6639-BC73-4CB3-8F33-3671A4431634}" type="presParOf" srcId="{91B753D3-B03D-4D74-88ED-32A491BA43D6}" destId="{88563D6C-B573-458B-A9FF-BD9E535FAA2A}" srcOrd="3" destOrd="0" presId="urn:microsoft.com/office/officeart/2005/8/layout/vList2"/>
    <dgm:cxn modelId="{DA8CD6D4-56D7-41D3-B9E5-91DE61C40309}" type="presParOf" srcId="{91B753D3-B03D-4D74-88ED-32A491BA43D6}" destId="{5F003FB3-55D6-4966-BFD3-A120BCAC7D7C}" srcOrd="4" destOrd="0" presId="urn:microsoft.com/office/officeart/2005/8/layout/vList2"/>
    <dgm:cxn modelId="{09EE5833-E6FD-4849-8137-48E146BCFA3D}" type="presParOf" srcId="{91B753D3-B03D-4D74-88ED-32A491BA43D6}" destId="{8E4A89C4-9FD6-4711-BCA3-ED83B4D62C66}" srcOrd="5" destOrd="0" presId="urn:microsoft.com/office/officeart/2005/8/layout/vList2"/>
    <dgm:cxn modelId="{4E2E0FFD-81FD-4DCB-823B-F9F4B5F9CB52}" type="presParOf" srcId="{91B753D3-B03D-4D74-88ED-32A491BA43D6}" destId="{CBAEC317-F564-4065-9A26-D0C2782C9E63}" srcOrd="6" destOrd="0" presId="urn:microsoft.com/office/officeart/2005/8/layout/vList2"/>
    <dgm:cxn modelId="{0AEF44A6-1CEF-4D7B-9E2F-C39B01C652DC}" type="presParOf" srcId="{91B753D3-B03D-4D74-88ED-32A491BA43D6}" destId="{51CEC115-4080-4BF3-A274-483FFD0896CC}" srcOrd="7" destOrd="0" presId="urn:microsoft.com/office/officeart/2005/8/layout/vList2"/>
    <dgm:cxn modelId="{1A34C041-A862-4E4F-AAAE-95B4C4ABE929}" type="presParOf" srcId="{91B753D3-B03D-4D74-88ED-32A491BA43D6}" destId="{3D731B01-6E02-45A6-B9D9-CE9979B91931}" srcOrd="8" destOrd="0" presId="urn:microsoft.com/office/officeart/2005/8/layout/vList2"/>
    <dgm:cxn modelId="{6A01BC15-E2B9-49AA-90D4-6FEAE3BA5443}" type="presParOf" srcId="{91B753D3-B03D-4D74-88ED-32A491BA43D6}" destId="{35243427-72E1-478B-911D-CF2FD79CA15C}" srcOrd="9" destOrd="0" presId="urn:microsoft.com/office/officeart/2005/8/layout/vList2"/>
    <dgm:cxn modelId="{809302B4-6154-4C6F-88B3-99385D14E268}" type="presParOf" srcId="{91B753D3-B03D-4D74-88ED-32A491BA43D6}" destId="{44384A28-8B49-49F2-8B5B-84901D3EB0AC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990F705-C1B5-4121-AFA5-652B31F5387C}" type="doc">
      <dgm:prSet loTypeId="urn:microsoft.com/office/officeart/2005/8/layout/hierarchy3" loCatId="hierarchy" qsTypeId="urn:microsoft.com/office/officeart/2005/8/quickstyle/simple4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23966891-BFE5-43F8-AB59-6D2640EDABCB}">
      <dgm:prSet custT="1"/>
      <dgm:spPr/>
      <dgm:t>
        <a:bodyPr/>
        <a:lstStyle/>
        <a:p>
          <a:pPr rtl="0"/>
          <a:r>
            <a:rPr lang="en-US" sz="2400" dirty="0" smtClean="0"/>
            <a:t>Main panorama</a:t>
          </a:r>
          <a:endParaRPr lang="en-US" sz="2400" dirty="0"/>
        </a:p>
      </dgm:t>
    </dgm:pt>
    <dgm:pt modelId="{0D0E2ACC-9625-4573-BC04-2297C43DA93D}" type="parTrans" cxnId="{163133E1-2785-4376-B743-C90F9BEECDAC}">
      <dgm:prSet/>
      <dgm:spPr/>
      <dgm:t>
        <a:bodyPr/>
        <a:lstStyle/>
        <a:p>
          <a:endParaRPr lang="en-US"/>
        </a:p>
      </dgm:t>
    </dgm:pt>
    <dgm:pt modelId="{BC59B807-354A-49A2-AB39-9843240ED4FA}" type="sibTrans" cxnId="{163133E1-2785-4376-B743-C90F9BEECDAC}">
      <dgm:prSet/>
      <dgm:spPr/>
      <dgm:t>
        <a:bodyPr/>
        <a:lstStyle/>
        <a:p>
          <a:endParaRPr lang="en-US"/>
        </a:p>
      </dgm:t>
    </dgm:pt>
    <dgm:pt modelId="{F45BA771-5D23-45C0-AA5F-19973130B43F}">
      <dgm:prSet custT="1"/>
      <dgm:spPr/>
      <dgm:t>
        <a:bodyPr/>
        <a:lstStyle/>
        <a:p>
          <a:pPr rtl="0"/>
          <a:r>
            <a:rPr lang="en-US" sz="2400" dirty="0" smtClean="0"/>
            <a:t>Home</a:t>
          </a:r>
          <a:endParaRPr lang="en-US" sz="2400" dirty="0"/>
        </a:p>
      </dgm:t>
    </dgm:pt>
    <dgm:pt modelId="{5F2781D9-4576-453A-9311-B3BD77865D53}" type="parTrans" cxnId="{8AB41FBC-EC16-432D-9E6E-6CAFE28E009A}">
      <dgm:prSet/>
      <dgm:spPr/>
      <dgm:t>
        <a:bodyPr/>
        <a:lstStyle/>
        <a:p>
          <a:endParaRPr lang="en-US"/>
        </a:p>
      </dgm:t>
    </dgm:pt>
    <dgm:pt modelId="{5B72ACCB-98B4-4794-999B-DD09DF98AA41}" type="sibTrans" cxnId="{8AB41FBC-EC16-432D-9E6E-6CAFE28E009A}">
      <dgm:prSet/>
      <dgm:spPr/>
      <dgm:t>
        <a:bodyPr/>
        <a:lstStyle/>
        <a:p>
          <a:endParaRPr lang="en-US"/>
        </a:p>
      </dgm:t>
    </dgm:pt>
    <dgm:pt modelId="{08ADBC51-F820-4493-BC03-5DA03CF55DA0}">
      <dgm:prSet custT="1"/>
      <dgm:spPr/>
      <dgm:t>
        <a:bodyPr/>
        <a:lstStyle/>
        <a:p>
          <a:pPr rtl="0"/>
          <a:r>
            <a:rPr lang="en-US" sz="2400" smtClean="0"/>
            <a:t>Settings</a:t>
          </a:r>
          <a:endParaRPr lang="en-US" sz="2400"/>
        </a:p>
      </dgm:t>
    </dgm:pt>
    <dgm:pt modelId="{1BCFEB15-C40A-4BC8-AAA1-5A691ABD8170}" type="parTrans" cxnId="{9564A1DB-C987-4C7B-9FA7-FEB506E51288}">
      <dgm:prSet/>
      <dgm:spPr/>
      <dgm:t>
        <a:bodyPr/>
        <a:lstStyle/>
        <a:p>
          <a:endParaRPr lang="en-US"/>
        </a:p>
      </dgm:t>
    </dgm:pt>
    <dgm:pt modelId="{7721E31C-C9B0-4B6B-819E-635FF7C0A666}" type="sibTrans" cxnId="{9564A1DB-C987-4C7B-9FA7-FEB506E51288}">
      <dgm:prSet/>
      <dgm:spPr/>
      <dgm:t>
        <a:bodyPr/>
        <a:lstStyle/>
        <a:p>
          <a:endParaRPr lang="en-US"/>
        </a:p>
      </dgm:t>
    </dgm:pt>
    <dgm:pt modelId="{EE31F953-EF86-4E28-8080-D6A3BE3E8DDB}">
      <dgm:prSet custT="1"/>
      <dgm:spPr/>
      <dgm:t>
        <a:bodyPr/>
        <a:lstStyle/>
        <a:p>
          <a:pPr rtl="0"/>
          <a:r>
            <a:rPr lang="en-US" sz="2400" dirty="0" smtClean="0"/>
            <a:t>Modes</a:t>
          </a:r>
          <a:endParaRPr lang="en-US" sz="2400" dirty="0"/>
        </a:p>
      </dgm:t>
    </dgm:pt>
    <dgm:pt modelId="{C368E9BD-E440-45FB-A140-43A03EA8BF70}" type="parTrans" cxnId="{0174E469-0E7C-42A4-AC04-D70E40896A57}">
      <dgm:prSet/>
      <dgm:spPr/>
      <dgm:t>
        <a:bodyPr/>
        <a:lstStyle/>
        <a:p>
          <a:endParaRPr lang="en-US"/>
        </a:p>
      </dgm:t>
    </dgm:pt>
    <dgm:pt modelId="{37077BAC-16D6-441D-B950-6901586032BA}" type="sibTrans" cxnId="{0174E469-0E7C-42A4-AC04-D70E40896A57}">
      <dgm:prSet/>
      <dgm:spPr/>
      <dgm:t>
        <a:bodyPr/>
        <a:lstStyle/>
        <a:p>
          <a:endParaRPr lang="en-US"/>
        </a:p>
      </dgm:t>
    </dgm:pt>
    <dgm:pt modelId="{640B16C7-1605-4D79-987E-32A6BE13C47E}">
      <dgm:prSet custT="1"/>
      <dgm:spPr/>
      <dgm:t>
        <a:bodyPr/>
        <a:lstStyle/>
        <a:p>
          <a:pPr rtl="0"/>
          <a:r>
            <a:rPr lang="en-US" sz="2400" dirty="0" smtClean="0"/>
            <a:t>Five functions</a:t>
          </a:r>
          <a:endParaRPr lang="en-US" sz="2400" dirty="0"/>
        </a:p>
      </dgm:t>
    </dgm:pt>
    <dgm:pt modelId="{14A35CE4-A466-42C1-899C-E81837AEDE9E}" type="parTrans" cxnId="{5200B7E0-DDC1-41B8-9A62-6AF3BFA6C19C}">
      <dgm:prSet/>
      <dgm:spPr/>
      <dgm:t>
        <a:bodyPr/>
        <a:lstStyle/>
        <a:p>
          <a:endParaRPr lang="en-US"/>
        </a:p>
      </dgm:t>
    </dgm:pt>
    <dgm:pt modelId="{FCC8836B-C66C-4EBC-B0D9-F2A66D3B2209}" type="sibTrans" cxnId="{5200B7E0-DDC1-41B8-9A62-6AF3BFA6C19C}">
      <dgm:prSet/>
      <dgm:spPr/>
      <dgm:t>
        <a:bodyPr/>
        <a:lstStyle/>
        <a:p>
          <a:endParaRPr lang="en-US"/>
        </a:p>
      </dgm:t>
    </dgm:pt>
    <dgm:pt modelId="{AB9E3A83-3FE3-4F3F-AE9B-7DEA55AFB07E}">
      <dgm:prSet custT="1"/>
      <dgm:spPr/>
      <dgm:t>
        <a:bodyPr/>
        <a:lstStyle/>
        <a:p>
          <a:pPr rtl="0"/>
          <a:r>
            <a:rPr lang="en-US" sz="2400" dirty="0" smtClean="0"/>
            <a:t>Leg Control</a:t>
          </a:r>
          <a:endParaRPr lang="en-US" sz="2400" dirty="0"/>
        </a:p>
      </dgm:t>
    </dgm:pt>
    <dgm:pt modelId="{DA97CB7C-7BEC-4A74-A595-C3D5B7EE91A1}" type="parTrans" cxnId="{5FED9F0D-FB56-4179-8212-368E397C34BD}">
      <dgm:prSet/>
      <dgm:spPr/>
      <dgm:t>
        <a:bodyPr/>
        <a:lstStyle/>
        <a:p>
          <a:endParaRPr lang="en-US"/>
        </a:p>
      </dgm:t>
    </dgm:pt>
    <dgm:pt modelId="{1D057AF8-C773-4ABD-921B-F580EB9BD887}" type="sibTrans" cxnId="{5FED9F0D-FB56-4179-8212-368E397C34BD}">
      <dgm:prSet/>
      <dgm:spPr/>
      <dgm:t>
        <a:bodyPr/>
        <a:lstStyle/>
        <a:p>
          <a:endParaRPr lang="en-US"/>
        </a:p>
      </dgm:t>
    </dgm:pt>
    <dgm:pt modelId="{D130BFFD-E8E3-40D8-9542-E4827C305D2E}">
      <dgm:prSet custT="1"/>
      <dgm:spPr/>
      <dgm:t>
        <a:bodyPr/>
        <a:lstStyle/>
        <a:p>
          <a:pPr rtl="0"/>
          <a:r>
            <a:rPr lang="en-US" sz="2400" dirty="0" smtClean="0"/>
            <a:t>Clicker</a:t>
          </a:r>
          <a:endParaRPr lang="en-US" sz="2400" dirty="0"/>
        </a:p>
      </dgm:t>
    </dgm:pt>
    <dgm:pt modelId="{7E65D616-35FE-40F2-BEC1-394EEC9BD6BB}" type="parTrans" cxnId="{F8797F3C-317A-4266-BDAC-653395D47C4D}">
      <dgm:prSet/>
      <dgm:spPr/>
      <dgm:t>
        <a:bodyPr/>
        <a:lstStyle/>
        <a:p>
          <a:endParaRPr lang="en-US"/>
        </a:p>
      </dgm:t>
    </dgm:pt>
    <dgm:pt modelId="{95331FDE-B0D2-4EDA-9299-15A0AC601CA8}" type="sibTrans" cxnId="{F8797F3C-317A-4266-BDAC-653395D47C4D}">
      <dgm:prSet/>
      <dgm:spPr/>
      <dgm:t>
        <a:bodyPr/>
        <a:lstStyle/>
        <a:p>
          <a:endParaRPr lang="en-US"/>
        </a:p>
      </dgm:t>
    </dgm:pt>
    <dgm:pt modelId="{998DB89A-9532-404B-B3F8-760E02E336F9}">
      <dgm:prSet custT="1"/>
      <dgm:spPr/>
      <dgm:t>
        <a:bodyPr/>
        <a:lstStyle/>
        <a:p>
          <a:pPr rtl="0"/>
          <a:r>
            <a:rPr lang="en-US" sz="2400" dirty="0" smtClean="0"/>
            <a:t>2D mouse</a:t>
          </a:r>
          <a:endParaRPr lang="en-US" sz="2400" dirty="0"/>
        </a:p>
      </dgm:t>
    </dgm:pt>
    <dgm:pt modelId="{A4A74EF4-DC1B-4201-93B1-7E7324D5AF76}" type="parTrans" cxnId="{49D72283-2156-4D13-8E3C-D0B818F8FEF6}">
      <dgm:prSet/>
      <dgm:spPr/>
      <dgm:t>
        <a:bodyPr/>
        <a:lstStyle/>
        <a:p>
          <a:endParaRPr lang="en-US"/>
        </a:p>
      </dgm:t>
    </dgm:pt>
    <dgm:pt modelId="{3872649D-B609-4A8E-A887-DCDFAEF2123D}" type="sibTrans" cxnId="{49D72283-2156-4D13-8E3C-D0B818F8FEF6}">
      <dgm:prSet/>
      <dgm:spPr/>
      <dgm:t>
        <a:bodyPr/>
        <a:lstStyle/>
        <a:p>
          <a:endParaRPr lang="en-US"/>
        </a:p>
      </dgm:t>
    </dgm:pt>
    <dgm:pt modelId="{97B3C5EA-D107-4DB2-A009-FB5D1D0CA487}">
      <dgm:prSet custT="1"/>
      <dgm:spPr/>
      <dgm:t>
        <a:bodyPr/>
        <a:lstStyle/>
        <a:p>
          <a:pPr rtl="0"/>
          <a:r>
            <a:rPr lang="en-US" sz="2400" dirty="0" smtClean="0"/>
            <a:t>3D mouse</a:t>
          </a:r>
          <a:endParaRPr lang="en-US" sz="2400" dirty="0"/>
        </a:p>
      </dgm:t>
    </dgm:pt>
    <dgm:pt modelId="{40854DA5-B79B-479B-B790-C1015CF3AF7B}" type="parTrans" cxnId="{9D9DF610-BD72-450D-AF3D-5950B9ACFB61}">
      <dgm:prSet/>
      <dgm:spPr/>
      <dgm:t>
        <a:bodyPr/>
        <a:lstStyle/>
        <a:p>
          <a:endParaRPr lang="en-US"/>
        </a:p>
      </dgm:t>
    </dgm:pt>
    <dgm:pt modelId="{3E059367-44E9-4C17-9AE6-2375A8DFFE7D}" type="sibTrans" cxnId="{9D9DF610-BD72-450D-AF3D-5950B9ACFB61}">
      <dgm:prSet/>
      <dgm:spPr/>
      <dgm:t>
        <a:bodyPr/>
        <a:lstStyle/>
        <a:p>
          <a:endParaRPr lang="en-US"/>
        </a:p>
      </dgm:t>
    </dgm:pt>
    <dgm:pt modelId="{8A231B66-630D-4C28-946A-B714916C5A74}">
      <dgm:prSet custT="1"/>
      <dgm:spPr/>
      <dgm:t>
        <a:bodyPr/>
        <a:lstStyle/>
        <a:p>
          <a:pPr rtl="0"/>
          <a:r>
            <a:rPr lang="en-US" sz="2400" dirty="0" smtClean="0"/>
            <a:t>Touch pad</a:t>
          </a:r>
          <a:endParaRPr lang="en-US" sz="2400" dirty="0"/>
        </a:p>
      </dgm:t>
    </dgm:pt>
    <dgm:pt modelId="{CFC71819-864E-436B-84A6-CB1BA5BBDD2C}" type="parTrans" cxnId="{E37E7636-4755-4C89-9E85-6DADEEB7F7C5}">
      <dgm:prSet/>
      <dgm:spPr/>
      <dgm:t>
        <a:bodyPr/>
        <a:lstStyle/>
        <a:p>
          <a:endParaRPr lang="en-US"/>
        </a:p>
      </dgm:t>
    </dgm:pt>
    <dgm:pt modelId="{97CB8772-1696-4395-BC30-77E3B0D0E605}" type="sibTrans" cxnId="{E37E7636-4755-4C89-9E85-6DADEEB7F7C5}">
      <dgm:prSet/>
      <dgm:spPr/>
      <dgm:t>
        <a:bodyPr/>
        <a:lstStyle/>
        <a:p>
          <a:endParaRPr lang="en-US"/>
        </a:p>
      </dgm:t>
    </dgm:pt>
    <dgm:pt modelId="{A7C471E2-A6A7-473A-B59F-188729942831}">
      <dgm:prSet custT="1"/>
      <dgm:spPr/>
      <dgm:t>
        <a:bodyPr/>
        <a:lstStyle/>
        <a:p>
          <a:pPr rtl="0"/>
          <a:r>
            <a:rPr lang="en-US" sz="2400" dirty="0" smtClean="0"/>
            <a:t>Help pivots</a:t>
          </a:r>
          <a:endParaRPr lang="en-US" sz="2400" dirty="0"/>
        </a:p>
      </dgm:t>
    </dgm:pt>
    <dgm:pt modelId="{FA30E52B-0FB6-4FC3-9B4E-CDD5287DAC6C}" type="parTrans" cxnId="{BAA7093C-2EA6-4808-ABED-159A49E88A5D}">
      <dgm:prSet/>
      <dgm:spPr/>
      <dgm:t>
        <a:bodyPr/>
        <a:lstStyle/>
        <a:p>
          <a:endParaRPr lang="en-US"/>
        </a:p>
      </dgm:t>
    </dgm:pt>
    <dgm:pt modelId="{5017F8A7-960D-49FD-9E0C-195817AD38C9}" type="sibTrans" cxnId="{BAA7093C-2EA6-4808-ABED-159A49E88A5D}">
      <dgm:prSet/>
      <dgm:spPr/>
      <dgm:t>
        <a:bodyPr/>
        <a:lstStyle/>
        <a:p>
          <a:endParaRPr lang="en-US"/>
        </a:p>
      </dgm:t>
    </dgm:pt>
    <dgm:pt modelId="{B5142E1B-453A-42DA-91F2-142116002009}" type="pres">
      <dgm:prSet presAssocID="{E990F705-C1B5-4121-AFA5-652B31F5387C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E2B6D97B-47F6-4FF8-ACEA-F3FBD0B9CD7B}" type="pres">
      <dgm:prSet presAssocID="{23966891-BFE5-43F8-AB59-6D2640EDABCB}" presName="root" presStyleCnt="0"/>
      <dgm:spPr/>
      <dgm:t>
        <a:bodyPr/>
        <a:lstStyle/>
        <a:p>
          <a:endParaRPr lang="zh-CN" altLang="en-US"/>
        </a:p>
      </dgm:t>
    </dgm:pt>
    <dgm:pt modelId="{79AB3E4E-6775-40D0-81A2-0898EFD44DB6}" type="pres">
      <dgm:prSet presAssocID="{23966891-BFE5-43F8-AB59-6D2640EDABCB}" presName="rootComposite" presStyleCnt="0"/>
      <dgm:spPr/>
      <dgm:t>
        <a:bodyPr/>
        <a:lstStyle/>
        <a:p>
          <a:endParaRPr lang="zh-CN" altLang="en-US"/>
        </a:p>
      </dgm:t>
    </dgm:pt>
    <dgm:pt modelId="{9C9F7D7A-F1B7-4979-BFAD-965D1224147D}" type="pres">
      <dgm:prSet presAssocID="{23966891-BFE5-43F8-AB59-6D2640EDABCB}" presName="rootText" presStyleLbl="node1" presStyleIdx="0" presStyleCnt="3" custScaleX="327924" custScaleY="185701"/>
      <dgm:spPr/>
      <dgm:t>
        <a:bodyPr/>
        <a:lstStyle/>
        <a:p>
          <a:endParaRPr lang="en-US"/>
        </a:p>
      </dgm:t>
    </dgm:pt>
    <dgm:pt modelId="{AD75AD90-47F1-4163-A507-65B492A4D0D8}" type="pres">
      <dgm:prSet presAssocID="{23966891-BFE5-43F8-AB59-6D2640EDABCB}" presName="rootConnector" presStyleLbl="node1" presStyleIdx="0" presStyleCnt="3"/>
      <dgm:spPr/>
      <dgm:t>
        <a:bodyPr/>
        <a:lstStyle/>
        <a:p>
          <a:endParaRPr lang="en-US"/>
        </a:p>
      </dgm:t>
    </dgm:pt>
    <dgm:pt modelId="{D00238F5-9A05-40DF-BEB0-F9CB6C1BCBE6}" type="pres">
      <dgm:prSet presAssocID="{23966891-BFE5-43F8-AB59-6D2640EDABCB}" presName="childShape" presStyleCnt="0"/>
      <dgm:spPr/>
      <dgm:t>
        <a:bodyPr/>
        <a:lstStyle/>
        <a:p>
          <a:endParaRPr lang="zh-CN" altLang="en-US"/>
        </a:p>
      </dgm:t>
    </dgm:pt>
    <dgm:pt modelId="{4728B7F7-DB8E-47B4-956A-D4B6E46758AD}" type="pres">
      <dgm:prSet presAssocID="{5F2781D9-4576-453A-9311-B3BD77865D53}" presName="Name13" presStyleLbl="parChTrans1D2" presStyleIdx="0" presStyleCnt="8"/>
      <dgm:spPr/>
      <dgm:t>
        <a:bodyPr/>
        <a:lstStyle/>
        <a:p>
          <a:endParaRPr lang="en-US"/>
        </a:p>
      </dgm:t>
    </dgm:pt>
    <dgm:pt modelId="{2D97489F-62EE-4662-99D1-66A659550E97}" type="pres">
      <dgm:prSet presAssocID="{F45BA771-5D23-45C0-AA5F-19973130B43F}" presName="childText" presStyleLbl="bgAcc1" presStyleIdx="0" presStyleCnt="8" custScaleX="238037" custScaleY="18570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018A9F-04E9-464F-83AB-0CB84F8E4CB0}" type="pres">
      <dgm:prSet presAssocID="{1BCFEB15-C40A-4BC8-AAA1-5A691ABD8170}" presName="Name13" presStyleLbl="parChTrans1D2" presStyleIdx="1" presStyleCnt="8"/>
      <dgm:spPr/>
      <dgm:t>
        <a:bodyPr/>
        <a:lstStyle/>
        <a:p>
          <a:endParaRPr lang="en-US"/>
        </a:p>
      </dgm:t>
    </dgm:pt>
    <dgm:pt modelId="{94638904-67E7-4D86-AE83-7D85D950AD10}" type="pres">
      <dgm:prSet presAssocID="{08ADBC51-F820-4493-BC03-5DA03CF55DA0}" presName="childText" presStyleLbl="bgAcc1" presStyleIdx="1" presStyleCnt="8" custScaleX="234999" custScaleY="18570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C44AF8-1B06-468E-8192-8E078045794F}" type="pres">
      <dgm:prSet presAssocID="{C368E9BD-E440-45FB-A140-43A03EA8BF70}" presName="Name13" presStyleLbl="parChTrans1D2" presStyleIdx="2" presStyleCnt="8"/>
      <dgm:spPr/>
      <dgm:t>
        <a:bodyPr/>
        <a:lstStyle/>
        <a:p>
          <a:endParaRPr lang="en-US"/>
        </a:p>
      </dgm:t>
    </dgm:pt>
    <dgm:pt modelId="{41BB7276-CD48-47DB-86E4-A224BB2DB786}" type="pres">
      <dgm:prSet presAssocID="{EE31F953-EF86-4E28-8080-D6A3BE3E8DDB}" presName="childText" presStyleLbl="bgAcc1" presStyleIdx="2" presStyleCnt="8" custScaleX="226389" custScaleY="18570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1120593-896F-4287-98D1-086F2463FA37}" type="pres">
      <dgm:prSet presAssocID="{640B16C7-1605-4D79-987E-32A6BE13C47E}" presName="root" presStyleCnt="0"/>
      <dgm:spPr/>
      <dgm:t>
        <a:bodyPr/>
        <a:lstStyle/>
        <a:p>
          <a:endParaRPr lang="zh-CN" altLang="en-US"/>
        </a:p>
      </dgm:t>
    </dgm:pt>
    <dgm:pt modelId="{137B9EF8-5959-462A-8D73-BCF6E372036C}" type="pres">
      <dgm:prSet presAssocID="{640B16C7-1605-4D79-987E-32A6BE13C47E}" presName="rootComposite" presStyleCnt="0"/>
      <dgm:spPr/>
      <dgm:t>
        <a:bodyPr/>
        <a:lstStyle/>
        <a:p>
          <a:endParaRPr lang="zh-CN" altLang="en-US"/>
        </a:p>
      </dgm:t>
    </dgm:pt>
    <dgm:pt modelId="{0639E2A0-F171-4BF3-BD34-C6F298A586EB}" type="pres">
      <dgm:prSet presAssocID="{640B16C7-1605-4D79-987E-32A6BE13C47E}" presName="rootText" presStyleLbl="node1" presStyleIdx="1" presStyleCnt="3" custScaleX="271879" custScaleY="185701"/>
      <dgm:spPr/>
      <dgm:t>
        <a:bodyPr/>
        <a:lstStyle/>
        <a:p>
          <a:endParaRPr lang="en-US"/>
        </a:p>
      </dgm:t>
    </dgm:pt>
    <dgm:pt modelId="{EB31D2C6-F744-4EAB-A779-7883E8B832D0}" type="pres">
      <dgm:prSet presAssocID="{640B16C7-1605-4D79-987E-32A6BE13C47E}" presName="rootConnector" presStyleLbl="node1" presStyleIdx="1" presStyleCnt="3"/>
      <dgm:spPr/>
      <dgm:t>
        <a:bodyPr/>
        <a:lstStyle/>
        <a:p>
          <a:endParaRPr lang="en-US"/>
        </a:p>
      </dgm:t>
    </dgm:pt>
    <dgm:pt modelId="{91E77F69-B737-41E5-AEA8-733F80A367E4}" type="pres">
      <dgm:prSet presAssocID="{640B16C7-1605-4D79-987E-32A6BE13C47E}" presName="childShape" presStyleCnt="0"/>
      <dgm:spPr/>
      <dgm:t>
        <a:bodyPr/>
        <a:lstStyle/>
        <a:p>
          <a:endParaRPr lang="zh-CN" altLang="en-US"/>
        </a:p>
      </dgm:t>
    </dgm:pt>
    <dgm:pt modelId="{5CDC0627-9F4E-444F-AD47-9F778E35032F}" type="pres">
      <dgm:prSet presAssocID="{DA97CB7C-7BEC-4A74-A595-C3D5B7EE91A1}" presName="Name13" presStyleLbl="parChTrans1D2" presStyleIdx="3" presStyleCnt="8"/>
      <dgm:spPr/>
      <dgm:t>
        <a:bodyPr/>
        <a:lstStyle/>
        <a:p>
          <a:endParaRPr lang="en-US"/>
        </a:p>
      </dgm:t>
    </dgm:pt>
    <dgm:pt modelId="{47D3D434-197F-4B47-B6FA-AB8F2617E1E9}" type="pres">
      <dgm:prSet presAssocID="{AB9E3A83-3FE3-4F3F-AE9B-7DEA55AFB07E}" presName="childText" presStyleLbl="bgAcc1" presStyleIdx="3" presStyleCnt="8" custScaleX="284297" custScaleY="18570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1D620A-0928-4CD7-889E-7551569C151A}" type="pres">
      <dgm:prSet presAssocID="{7E65D616-35FE-40F2-BEC1-394EEC9BD6BB}" presName="Name13" presStyleLbl="parChTrans1D2" presStyleIdx="4" presStyleCnt="8"/>
      <dgm:spPr/>
      <dgm:t>
        <a:bodyPr/>
        <a:lstStyle/>
        <a:p>
          <a:endParaRPr lang="en-US"/>
        </a:p>
      </dgm:t>
    </dgm:pt>
    <dgm:pt modelId="{691C053F-82F5-4123-BA3A-6D6E2F0C59B3}" type="pres">
      <dgm:prSet presAssocID="{D130BFFD-E8E3-40D8-9542-E4827C305D2E}" presName="childText" presStyleLbl="bgAcc1" presStyleIdx="4" presStyleCnt="8" custScaleX="284111" custScaleY="18570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6DA248-DF26-48E6-81FE-F7FC820EDBB5}" type="pres">
      <dgm:prSet presAssocID="{A4A74EF4-DC1B-4201-93B1-7E7324D5AF76}" presName="Name13" presStyleLbl="parChTrans1D2" presStyleIdx="5" presStyleCnt="8"/>
      <dgm:spPr/>
      <dgm:t>
        <a:bodyPr/>
        <a:lstStyle/>
        <a:p>
          <a:endParaRPr lang="en-US"/>
        </a:p>
      </dgm:t>
    </dgm:pt>
    <dgm:pt modelId="{91D75171-0AD5-4BB6-8ABF-982FD7FED3DF}" type="pres">
      <dgm:prSet presAssocID="{998DB89A-9532-404B-B3F8-760E02E336F9}" presName="childText" presStyleLbl="bgAcc1" presStyleIdx="5" presStyleCnt="8" custScaleX="284111" custScaleY="18570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E74B8F-38F9-4BA0-9C01-571C29C978B1}" type="pres">
      <dgm:prSet presAssocID="{40854DA5-B79B-479B-B790-C1015CF3AF7B}" presName="Name13" presStyleLbl="parChTrans1D2" presStyleIdx="6" presStyleCnt="8"/>
      <dgm:spPr/>
      <dgm:t>
        <a:bodyPr/>
        <a:lstStyle/>
        <a:p>
          <a:endParaRPr lang="en-US"/>
        </a:p>
      </dgm:t>
    </dgm:pt>
    <dgm:pt modelId="{BBB578CA-6482-4D1B-B8BE-07EE14B1569D}" type="pres">
      <dgm:prSet presAssocID="{97B3C5EA-D107-4DB2-A009-FB5D1D0CA487}" presName="childText" presStyleLbl="bgAcc1" presStyleIdx="6" presStyleCnt="8" custScaleX="284297" custScaleY="18570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EFFAF2F-4338-4F25-8CFA-5DAA805A3EDF}" type="pres">
      <dgm:prSet presAssocID="{CFC71819-864E-436B-84A6-CB1BA5BBDD2C}" presName="Name13" presStyleLbl="parChTrans1D2" presStyleIdx="7" presStyleCnt="8"/>
      <dgm:spPr/>
      <dgm:t>
        <a:bodyPr/>
        <a:lstStyle/>
        <a:p>
          <a:endParaRPr lang="en-US"/>
        </a:p>
      </dgm:t>
    </dgm:pt>
    <dgm:pt modelId="{9ED09099-A4CF-4FCB-AC28-790FC541F8B1}" type="pres">
      <dgm:prSet presAssocID="{8A231B66-630D-4C28-946A-B714916C5A74}" presName="childText" presStyleLbl="bgAcc1" presStyleIdx="7" presStyleCnt="8" custScaleX="284296" custScaleY="18570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C49E0B-C45E-4F90-AA05-4AC55E274728}" type="pres">
      <dgm:prSet presAssocID="{A7C471E2-A6A7-473A-B59F-188729942831}" presName="root" presStyleCnt="0"/>
      <dgm:spPr/>
      <dgm:t>
        <a:bodyPr/>
        <a:lstStyle/>
        <a:p>
          <a:endParaRPr lang="zh-CN" altLang="en-US"/>
        </a:p>
      </dgm:t>
    </dgm:pt>
    <dgm:pt modelId="{81F0EFEE-09E7-494C-A279-F337F9C7F6B6}" type="pres">
      <dgm:prSet presAssocID="{A7C471E2-A6A7-473A-B59F-188729942831}" presName="rootComposite" presStyleCnt="0"/>
      <dgm:spPr/>
      <dgm:t>
        <a:bodyPr/>
        <a:lstStyle/>
        <a:p>
          <a:endParaRPr lang="zh-CN" altLang="en-US"/>
        </a:p>
      </dgm:t>
    </dgm:pt>
    <dgm:pt modelId="{297259D4-6A4C-426C-8F34-0C31D2EF23A5}" type="pres">
      <dgm:prSet presAssocID="{A7C471E2-A6A7-473A-B59F-188729942831}" presName="rootText" presStyleLbl="node1" presStyleIdx="2" presStyleCnt="3" custScaleX="244859" custScaleY="185701"/>
      <dgm:spPr/>
      <dgm:t>
        <a:bodyPr/>
        <a:lstStyle/>
        <a:p>
          <a:endParaRPr lang="en-US"/>
        </a:p>
      </dgm:t>
    </dgm:pt>
    <dgm:pt modelId="{515769BD-9752-4795-9411-77FA25545347}" type="pres">
      <dgm:prSet presAssocID="{A7C471E2-A6A7-473A-B59F-188729942831}" presName="rootConnector" presStyleLbl="node1" presStyleIdx="2" presStyleCnt="3"/>
      <dgm:spPr/>
      <dgm:t>
        <a:bodyPr/>
        <a:lstStyle/>
        <a:p>
          <a:endParaRPr lang="en-US"/>
        </a:p>
      </dgm:t>
    </dgm:pt>
    <dgm:pt modelId="{D426AD01-8E47-4C9E-BF8E-7ED24068F318}" type="pres">
      <dgm:prSet presAssocID="{A7C471E2-A6A7-473A-B59F-188729942831}" presName="childShape" presStyleCnt="0"/>
      <dgm:spPr/>
      <dgm:t>
        <a:bodyPr/>
        <a:lstStyle/>
        <a:p>
          <a:endParaRPr lang="zh-CN" altLang="en-US"/>
        </a:p>
      </dgm:t>
    </dgm:pt>
  </dgm:ptLst>
  <dgm:cxnLst>
    <dgm:cxn modelId="{26543209-5629-418C-A6AA-6ADFE5282048}" type="presOf" srcId="{998DB89A-9532-404B-B3F8-760E02E336F9}" destId="{91D75171-0AD5-4BB6-8ABF-982FD7FED3DF}" srcOrd="0" destOrd="0" presId="urn:microsoft.com/office/officeart/2005/8/layout/hierarchy3"/>
    <dgm:cxn modelId="{5FED9F0D-FB56-4179-8212-368E397C34BD}" srcId="{640B16C7-1605-4D79-987E-32A6BE13C47E}" destId="{AB9E3A83-3FE3-4F3F-AE9B-7DEA55AFB07E}" srcOrd="0" destOrd="0" parTransId="{DA97CB7C-7BEC-4A74-A595-C3D5B7EE91A1}" sibTransId="{1D057AF8-C773-4ABD-921B-F580EB9BD887}"/>
    <dgm:cxn modelId="{9D9DF610-BD72-450D-AF3D-5950B9ACFB61}" srcId="{640B16C7-1605-4D79-987E-32A6BE13C47E}" destId="{97B3C5EA-D107-4DB2-A009-FB5D1D0CA487}" srcOrd="3" destOrd="0" parTransId="{40854DA5-B79B-479B-B790-C1015CF3AF7B}" sibTransId="{3E059367-44E9-4C17-9AE6-2375A8DFFE7D}"/>
    <dgm:cxn modelId="{163133E1-2785-4376-B743-C90F9BEECDAC}" srcId="{E990F705-C1B5-4121-AFA5-652B31F5387C}" destId="{23966891-BFE5-43F8-AB59-6D2640EDABCB}" srcOrd="0" destOrd="0" parTransId="{0D0E2ACC-9625-4573-BC04-2297C43DA93D}" sibTransId="{BC59B807-354A-49A2-AB39-9843240ED4FA}"/>
    <dgm:cxn modelId="{4E7E9040-E87A-4BA1-AD11-07DA4B98E704}" type="presOf" srcId="{5F2781D9-4576-453A-9311-B3BD77865D53}" destId="{4728B7F7-DB8E-47B4-956A-D4B6E46758AD}" srcOrd="0" destOrd="0" presId="urn:microsoft.com/office/officeart/2005/8/layout/hierarchy3"/>
    <dgm:cxn modelId="{49D72283-2156-4D13-8E3C-D0B818F8FEF6}" srcId="{640B16C7-1605-4D79-987E-32A6BE13C47E}" destId="{998DB89A-9532-404B-B3F8-760E02E336F9}" srcOrd="2" destOrd="0" parTransId="{A4A74EF4-DC1B-4201-93B1-7E7324D5AF76}" sibTransId="{3872649D-B609-4A8E-A887-DCDFAEF2123D}"/>
    <dgm:cxn modelId="{396FEF9C-1CFA-42EC-9DCB-8EA3FC0B783D}" type="presOf" srcId="{EE31F953-EF86-4E28-8080-D6A3BE3E8DDB}" destId="{41BB7276-CD48-47DB-86E4-A224BB2DB786}" srcOrd="0" destOrd="0" presId="urn:microsoft.com/office/officeart/2005/8/layout/hierarchy3"/>
    <dgm:cxn modelId="{0595E3F0-47E4-42AE-8FA0-491A8467A3A6}" type="presOf" srcId="{C368E9BD-E440-45FB-A140-43A03EA8BF70}" destId="{8DC44AF8-1B06-468E-8192-8E078045794F}" srcOrd="0" destOrd="0" presId="urn:microsoft.com/office/officeart/2005/8/layout/hierarchy3"/>
    <dgm:cxn modelId="{0174E469-0E7C-42A4-AC04-D70E40896A57}" srcId="{23966891-BFE5-43F8-AB59-6D2640EDABCB}" destId="{EE31F953-EF86-4E28-8080-D6A3BE3E8DDB}" srcOrd="2" destOrd="0" parTransId="{C368E9BD-E440-45FB-A140-43A03EA8BF70}" sibTransId="{37077BAC-16D6-441D-B950-6901586032BA}"/>
    <dgm:cxn modelId="{BAA7093C-2EA6-4808-ABED-159A49E88A5D}" srcId="{E990F705-C1B5-4121-AFA5-652B31F5387C}" destId="{A7C471E2-A6A7-473A-B59F-188729942831}" srcOrd="2" destOrd="0" parTransId="{FA30E52B-0FB6-4FC3-9B4E-CDD5287DAC6C}" sibTransId="{5017F8A7-960D-49FD-9E0C-195817AD38C9}"/>
    <dgm:cxn modelId="{310BCD7A-FA3E-43DB-9C20-A56D5410CDC6}" type="presOf" srcId="{40854DA5-B79B-479B-B790-C1015CF3AF7B}" destId="{5EE74B8F-38F9-4BA0-9C01-571C29C978B1}" srcOrd="0" destOrd="0" presId="urn:microsoft.com/office/officeart/2005/8/layout/hierarchy3"/>
    <dgm:cxn modelId="{A24ED6E3-DE07-425D-8173-A2019BF170F7}" type="presOf" srcId="{CFC71819-864E-436B-84A6-CB1BA5BBDD2C}" destId="{0EFFAF2F-4338-4F25-8CFA-5DAA805A3EDF}" srcOrd="0" destOrd="0" presId="urn:microsoft.com/office/officeart/2005/8/layout/hierarchy3"/>
    <dgm:cxn modelId="{56FE7AFD-9C61-4153-A3F6-D3A6EE135DC3}" type="presOf" srcId="{DA97CB7C-7BEC-4A74-A595-C3D5B7EE91A1}" destId="{5CDC0627-9F4E-444F-AD47-9F778E35032F}" srcOrd="0" destOrd="0" presId="urn:microsoft.com/office/officeart/2005/8/layout/hierarchy3"/>
    <dgm:cxn modelId="{F8797F3C-317A-4266-BDAC-653395D47C4D}" srcId="{640B16C7-1605-4D79-987E-32A6BE13C47E}" destId="{D130BFFD-E8E3-40D8-9542-E4827C305D2E}" srcOrd="1" destOrd="0" parTransId="{7E65D616-35FE-40F2-BEC1-394EEC9BD6BB}" sibTransId="{95331FDE-B0D2-4EDA-9299-15A0AC601CA8}"/>
    <dgm:cxn modelId="{8287651F-6B3F-403D-BFA6-35C174F59193}" type="presOf" srcId="{1BCFEB15-C40A-4BC8-AAA1-5A691ABD8170}" destId="{AC018A9F-04E9-464F-83AB-0CB84F8E4CB0}" srcOrd="0" destOrd="0" presId="urn:microsoft.com/office/officeart/2005/8/layout/hierarchy3"/>
    <dgm:cxn modelId="{9564A1DB-C987-4C7B-9FA7-FEB506E51288}" srcId="{23966891-BFE5-43F8-AB59-6D2640EDABCB}" destId="{08ADBC51-F820-4493-BC03-5DA03CF55DA0}" srcOrd="1" destOrd="0" parTransId="{1BCFEB15-C40A-4BC8-AAA1-5A691ABD8170}" sibTransId="{7721E31C-C9B0-4B6B-819E-635FF7C0A666}"/>
    <dgm:cxn modelId="{0277EEC3-CD30-4A78-B778-3590E507AD3C}" type="presOf" srcId="{A7C471E2-A6A7-473A-B59F-188729942831}" destId="{515769BD-9752-4795-9411-77FA25545347}" srcOrd="1" destOrd="0" presId="urn:microsoft.com/office/officeart/2005/8/layout/hierarchy3"/>
    <dgm:cxn modelId="{1DDA2323-19AD-470E-B763-33B5425D9AEF}" type="presOf" srcId="{23966891-BFE5-43F8-AB59-6D2640EDABCB}" destId="{AD75AD90-47F1-4163-A507-65B492A4D0D8}" srcOrd="1" destOrd="0" presId="urn:microsoft.com/office/officeart/2005/8/layout/hierarchy3"/>
    <dgm:cxn modelId="{60AFAE68-C0E1-4F13-A05B-201027C37F39}" type="presOf" srcId="{7E65D616-35FE-40F2-BEC1-394EEC9BD6BB}" destId="{C31D620A-0928-4CD7-889E-7551569C151A}" srcOrd="0" destOrd="0" presId="urn:microsoft.com/office/officeart/2005/8/layout/hierarchy3"/>
    <dgm:cxn modelId="{51B3CCAB-9051-4E78-A4A9-F1EFBAA21BE6}" type="presOf" srcId="{E990F705-C1B5-4121-AFA5-652B31F5387C}" destId="{B5142E1B-453A-42DA-91F2-142116002009}" srcOrd="0" destOrd="0" presId="urn:microsoft.com/office/officeart/2005/8/layout/hierarchy3"/>
    <dgm:cxn modelId="{2CE6BC0D-5E34-4AC3-80E7-AC737C7F5935}" type="presOf" srcId="{640B16C7-1605-4D79-987E-32A6BE13C47E}" destId="{0639E2A0-F171-4BF3-BD34-C6F298A586EB}" srcOrd="0" destOrd="0" presId="urn:microsoft.com/office/officeart/2005/8/layout/hierarchy3"/>
    <dgm:cxn modelId="{6F28794C-6ADC-4AAA-961F-D6A143025E64}" type="presOf" srcId="{F45BA771-5D23-45C0-AA5F-19973130B43F}" destId="{2D97489F-62EE-4662-99D1-66A659550E97}" srcOrd="0" destOrd="0" presId="urn:microsoft.com/office/officeart/2005/8/layout/hierarchy3"/>
    <dgm:cxn modelId="{8AB41FBC-EC16-432D-9E6E-6CAFE28E009A}" srcId="{23966891-BFE5-43F8-AB59-6D2640EDABCB}" destId="{F45BA771-5D23-45C0-AA5F-19973130B43F}" srcOrd="0" destOrd="0" parTransId="{5F2781D9-4576-453A-9311-B3BD77865D53}" sibTransId="{5B72ACCB-98B4-4794-999B-DD09DF98AA41}"/>
    <dgm:cxn modelId="{8DC0EA7F-2038-4031-885C-C831FEDBA043}" type="presOf" srcId="{97B3C5EA-D107-4DB2-A009-FB5D1D0CA487}" destId="{BBB578CA-6482-4D1B-B8BE-07EE14B1569D}" srcOrd="0" destOrd="0" presId="urn:microsoft.com/office/officeart/2005/8/layout/hierarchy3"/>
    <dgm:cxn modelId="{70E0F9D9-CB9A-4C2B-B44F-65504C359916}" type="presOf" srcId="{640B16C7-1605-4D79-987E-32A6BE13C47E}" destId="{EB31D2C6-F744-4EAB-A779-7883E8B832D0}" srcOrd="1" destOrd="0" presId="urn:microsoft.com/office/officeart/2005/8/layout/hierarchy3"/>
    <dgm:cxn modelId="{7540460D-8A00-449D-A8C5-BE782931EEAF}" type="presOf" srcId="{8A231B66-630D-4C28-946A-B714916C5A74}" destId="{9ED09099-A4CF-4FCB-AC28-790FC541F8B1}" srcOrd="0" destOrd="0" presId="urn:microsoft.com/office/officeart/2005/8/layout/hierarchy3"/>
    <dgm:cxn modelId="{EA3C9FCD-8975-4FD5-9089-63CCFE521851}" type="presOf" srcId="{A7C471E2-A6A7-473A-B59F-188729942831}" destId="{297259D4-6A4C-426C-8F34-0C31D2EF23A5}" srcOrd="0" destOrd="0" presId="urn:microsoft.com/office/officeart/2005/8/layout/hierarchy3"/>
    <dgm:cxn modelId="{8FB3858B-066E-4CEE-AD52-E4F094D9A2F5}" type="presOf" srcId="{23966891-BFE5-43F8-AB59-6D2640EDABCB}" destId="{9C9F7D7A-F1B7-4979-BFAD-965D1224147D}" srcOrd="0" destOrd="0" presId="urn:microsoft.com/office/officeart/2005/8/layout/hierarchy3"/>
    <dgm:cxn modelId="{1857B89C-CA0B-4F46-9F63-785BB923F4F1}" type="presOf" srcId="{A4A74EF4-DC1B-4201-93B1-7E7324D5AF76}" destId="{F36DA248-DF26-48E6-81FE-F7FC820EDBB5}" srcOrd="0" destOrd="0" presId="urn:microsoft.com/office/officeart/2005/8/layout/hierarchy3"/>
    <dgm:cxn modelId="{D5BE6915-6E51-4A24-947B-B62EFBFBFEA1}" type="presOf" srcId="{D130BFFD-E8E3-40D8-9542-E4827C305D2E}" destId="{691C053F-82F5-4123-BA3A-6D6E2F0C59B3}" srcOrd="0" destOrd="0" presId="urn:microsoft.com/office/officeart/2005/8/layout/hierarchy3"/>
    <dgm:cxn modelId="{3CC4D64B-9432-448D-954E-826CD961B043}" type="presOf" srcId="{08ADBC51-F820-4493-BC03-5DA03CF55DA0}" destId="{94638904-67E7-4D86-AE83-7D85D950AD10}" srcOrd="0" destOrd="0" presId="urn:microsoft.com/office/officeart/2005/8/layout/hierarchy3"/>
    <dgm:cxn modelId="{5200B7E0-DDC1-41B8-9A62-6AF3BFA6C19C}" srcId="{E990F705-C1B5-4121-AFA5-652B31F5387C}" destId="{640B16C7-1605-4D79-987E-32A6BE13C47E}" srcOrd="1" destOrd="0" parTransId="{14A35CE4-A466-42C1-899C-E81837AEDE9E}" sibTransId="{FCC8836B-C66C-4EBC-B0D9-F2A66D3B2209}"/>
    <dgm:cxn modelId="{E37E7636-4755-4C89-9E85-6DADEEB7F7C5}" srcId="{640B16C7-1605-4D79-987E-32A6BE13C47E}" destId="{8A231B66-630D-4C28-946A-B714916C5A74}" srcOrd="4" destOrd="0" parTransId="{CFC71819-864E-436B-84A6-CB1BA5BBDD2C}" sibTransId="{97CB8772-1696-4395-BC30-77E3B0D0E605}"/>
    <dgm:cxn modelId="{0AC38BAA-B6B7-43F0-9852-2F8E790FEBD2}" type="presOf" srcId="{AB9E3A83-3FE3-4F3F-AE9B-7DEA55AFB07E}" destId="{47D3D434-197F-4B47-B6FA-AB8F2617E1E9}" srcOrd="0" destOrd="0" presId="urn:microsoft.com/office/officeart/2005/8/layout/hierarchy3"/>
    <dgm:cxn modelId="{3E23C4B0-355F-4CD2-9D4E-9230870DB617}" type="presParOf" srcId="{B5142E1B-453A-42DA-91F2-142116002009}" destId="{E2B6D97B-47F6-4FF8-ACEA-F3FBD0B9CD7B}" srcOrd="0" destOrd="0" presId="urn:microsoft.com/office/officeart/2005/8/layout/hierarchy3"/>
    <dgm:cxn modelId="{538C6000-F6EF-4893-B053-CF94286E9F71}" type="presParOf" srcId="{E2B6D97B-47F6-4FF8-ACEA-F3FBD0B9CD7B}" destId="{79AB3E4E-6775-40D0-81A2-0898EFD44DB6}" srcOrd="0" destOrd="0" presId="urn:microsoft.com/office/officeart/2005/8/layout/hierarchy3"/>
    <dgm:cxn modelId="{CDC0C97E-D3CF-40E7-BE8C-16C9BE112788}" type="presParOf" srcId="{79AB3E4E-6775-40D0-81A2-0898EFD44DB6}" destId="{9C9F7D7A-F1B7-4979-BFAD-965D1224147D}" srcOrd="0" destOrd="0" presId="urn:microsoft.com/office/officeart/2005/8/layout/hierarchy3"/>
    <dgm:cxn modelId="{50B0F8FC-3235-4FB9-B2FF-06C976956C32}" type="presParOf" srcId="{79AB3E4E-6775-40D0-81A2-0898EFD44DB6}" destId="{AD75AD90-47F1-4163-A507-65B492A4D0D8}" srcOrd="1" destOrd="0" presId="urn:microsoft.com/office/officeart/2005/8/layout/hierarchy3"/>
    <dgm:cxn modelId="{E3D13301-6418-4BEB-8D9C-626DB0AD3A5F}" type="presParOf" srcId="{E2B6D97B-47F6-4FF8-ACEA-F3FBD0B9CD7B}" destId="{D00238F5-9A05-40DF-BEB0-F9CB6C1BCBE6}" srcOrd="1" destOrd="0" presId="urn:microsoft.com/office/officeart/2005/8/layout/hierarchy3"/>
    <dgm:cxn modelId="{7CD8B528-2BEF-4600-9D2B-08C4108D8DF7}" type="presParOf" srcId="{D00238F5-9A05-40DF-BEB0-F9CB6C1BCBE6}" destId="{4728B7F7-DB8E-47B4-956A-D4B6E46758AD}" srcOrd="0" destOrd="0" presId="urn:microsoft.com/office/officeart/2005/8/layout/hierarchy3"/>
    <dgm:cxn modelId="{F6D52778-5D6C-405F-A8B8-7D5FF4999B85}" type="presParOf" srcId="{D00238F5-9A05-40DF-BEB0-F9CB6C1BCBE6}" destId="{2D97489F-62EE-4662-99D1-66A659550E97}" srcOrd="1" destOrd="0" presId="urn:microsoft.com/office/officeart/2005/8/layout/hierarchy3"/>
    <dgm:cxn modelId="{01D67664-07B2-4E81-A665-4386F5FB8EDA}" type="presParOf" srcId="{D00238F5-9A05-40DF-BEB0-F9CB6C1BCBE6}" destId="{AC018A9F-04E9-464F-83AB-0CB84F8E4CB0}" srcOrd="2" destOrd="0" presId="urn:microsoft.com/office/officeart/2005/8/layout/hierarchy3"/>
    <dgm:cxn modelId="{64D4059F-09E0-4C66-8260-C07136051AC0}" type="presParOf" srcId="{D00238F5-9A05-40DF-BEB0-F9CB6C1BCBE6}" destId="{94638904-67E7-4D86-AE83-7D85D950AD10}" srcOrd="3" destOrd="0" presId="urn:microsoft.com/office/officeart/2005/8/layout/hierarchy3"/>
    <dgm:cxn modelId="{76CEAA55-477B-4B9B-BF5F-D0E68C536D61}" type="presParOf" srcId="{D00238F5-9A05-40DF-BEB0-F9CB6C1BCBE6}" destId="{8DC44AF8-1B06-468E-8192-8E078045794F}" srcOrd="4" destOrd="0" presId="urn:microsoft.com/office/officeart/2005/8/layout/hierarchy3"/>
    <dgm:cxn modelId="{6DFF8A4B-C100-469F-ACD6-30A12D718DF5}" type="presParOf" srcId="{D00238F5-9A05-40DF-BEB0-F9CB6C1BCBE6}" destId="{41BB7276-CD48-47DB-86E4-A224BB2DB786}" srcOrd="5" destOrd="0" presId="urn:microsoft.com/office/officeart/2005/8/layout/hierarchy3"/>
    <dgm:cxn modelId="{C7C6D154-0AD0-4BBC-9776-392E017E37F7}" type="presParOf" srcId="{B5142E1B-453A-42DA-91F2-142116002009}" destId="{81120593-896F-4287-98D1-086F2463FA37}" srcOrd="1" destOrd="0" presId="urn:microsoft.com/office/officeart/2005/8/layout/hierarchy3"/>
    <dgm:cxn modelId="{D5594767-6F0E-492F-AD71-2A947E3B7014}" type="presParOf" srcId="{81120593-896F-4287-98D1-086F2463FA37}" destId="{137B9EF8-5959-462A-8D73-BCF6E372036C}" srcOrd="0" destOrd="0" presId="urn:microsoft.com/office/officeart/2005/8/layout/hierarchy3"/>
    <dgm:cxn modelId="{D39F1813-395E-401A-A3CC-25FAA5C72AE9}" type="presParOf" srcId="{137B9EF8-5959-462A-8D73-BCF6E372036C}" destId="{0639E2A0-F171-4BF3-BD34-C6F298A586EB}" srcOrd="0" destOrd="0" presId="urn:microsoft.com/office/officeart/2005/8/layout/hierarchy3"/>
    <dgm:cxn modelId="{3B35551C-F3D1-4EA9-9D97-0B8517465430}" type="presParOf" srcId="{137B9EF8-5959-462A-8D73-BCF6E372036C}" destId="{EB31D2C6-F744-4EAB-A779-7883E8B832D0}" srcOrd="1" destOrd="0" presId="urn:microsoft.com/office/officeart/2005/8/layout/hierarchy3"/>
    <dgm:cxn modelId="{2F7B5596-298B-490A-B786-6D2B153C5364}" type="presParOf" srcId="{81120593-896F-4287-98D1-086F2463FA37}" destId="{91E77F69-B737-41E5-AEA8-733F80A367E4}" srcOrd="1" destOrd="0" presId="urn:microsoft.com/office/officeart/2005/8/layout/hierarchy3"/>
    <dgm:cxn modelId="{8ED5C994-B1D6-4218-934B-DC64E6C7D8B4}" type="presParOf" srcId="{91E77F69-B737-41E5-AEA8-733F80A367E4}" destId="{5CDC0627-9F4E-444F-AD47-9F778E35032F}" srcOrd="0" destOrd="0" presId="urn:microsoft.com/office/officeart/2005/8/layout/hierarchy3"/>
    <dgm:cxn modelId="{D4977265-A356-4101-8546-82BC9C04DB69}" type="presParOf" srcId="{91E77F69-B737-41E5-AEA8-733F80A367E4}" destId="{47D3D434-197F-4B47-B6FA-AB8F2617E1E9}" srcOrd="1" destOrd="0" presId="urn:microsoft.com/office/officeart/2005/8/layout/hierarchy3"/>
    <dgm:cxn modelId="{1E8AA539-149A-4450-8867-E63AD6E644E8}" type="presParOf" srcId="{91E77F69-B737-41E5-AEA8-733F80A367E4}" destId="{C31D620A-0928-4CD7-889E-7551569C151A}" srcOrd="2" destOrd="0" presId="urn:microsoft.com/office/officeart/2005/8/layout/hierarchy3"/>
    <dgm:cxn modelId="{325C3701-DDF7-49FD-A198-1159FB468808}" type="presParOf" srcId="{91E77F69-B737-41E5-AEA8-733F80A367E4}" destId="{691C053F-82F5-4123-BA3A-6D6E2F0C59B3}" srcOrd="3" destOrd="0" presId="urn:microsoft.com/office/officeart/2005/8/layout/hierarchy3"/>
    <dgm:cxn modelId="{7E087048-7D51-4907-A889-6D8B658FE8C6}" type="presParOf" srcId="{91E77F69-B737-41E5-AEA8-733F80A367E4}" destId="{F36DA248-DF26-48E6-81FE-F7FC820EDBB5}" srcOrd="4" destOrd="0" presId="urn:microsoft.com/office/officeart/2005/8/layout/hierarchy3"/>
    <dgm:cxn modelId="{8AB55AEE-EC75-49B9-988B-0C17210541F9}" type="presParOf" srcId="{91E77F69-B737-41E5-AEA8-733F80A367E4}" destId="{91D75171-0AD5-4BB6-8ABF-982FD7FED3DF}" srcOrd="5" destOrd="0" presId="urn:microsoft.com/office/officeart/2005/8/layout/hierarchy3"/>
    <dgm:cxn modelId="{B5B1E18F-AEAA-4C4C-9002-2D2A8FC179ED}" type="presParOf" srcId="{91E77F69-B737-41E5-AEA8-733F80A367E4}" destId="{5EE74B8F-38F9-4BA0-9C01-571C29C978B1}" srcOrd="6" destOrd="0" presId="urn:microsoft.com/office/officeart/2005/8/layout/hierarchy3"/>
    <dgm:cxn modelId="{411BD2CC-60C4-4FD0-9BFB-F59B0FEE3E4E}" type="presParOf" srcId="{91E77F69-B737-41E5-AEA8-733F80A367E4}" destId="{BBB578CA-6482-4D1B-B8BE-07EE14B1569D}" srcOrd="7" destOrd="0" presId="urn:microsoft.com/office/officeart/2005/8/layout/hierarchy3"/>
    <dgm:cxn modelId="{A2A4B28A-BA1D-4B75-B87F-890683966DB6}" type="presParOf" srcId="{91E77F69-B737-41E5-AEA8-733F80A367E4}" destId="{0EFFAF2F-4338-4F25-8CFA-5DAA805A3EDF}" srcOrd="8" destOrd="0" presId="urn:microsoft.com/office/officeart/2005/8/layout/hierarchy3"/>
    <dgm:cxn modelId="{2F2988AA-E488-401E-9A18-0257C88DE2E4}" type="presParOf" srcId="{91E77F69-B737-41E5-AEA8-733F80A367E4}" destId="{9ED09099-A4CF-4FCB-AC28-790FC541F8B1}" srcOrd="9" destOrd="0" presId="urn:microsoft.com/office/officeart/2005/8/layout/hierarchy3"/>
    <dgm:cxn modelId="{3FA0D415-C99E-4F22-A667-6AF8F5A9BBCE}" type="presParOf" srcId="{B5142E1B-453A-42DA-91F2-142116002009}" destId="{C8C49E0B-C45E-4F90-AA05-4AC55E274728}" srcOrd="2" destOrd="0" presId="urn:microsoft.com/office/officeart/2005/8/layout/hierarchy3"/>
    <dgm:cxn modelId="{20A187CF-2BDB-4589-9967-953279FB8D32}" type="presParOf" srcId="{C8C49E0B-C45E-4F90-AA05-4AC55E274728}" destId="{81F0EFEE-09E7-494C-A279-F337F9C7F6B6}" srcOrd="0" destOrd="0" presId="urn:microsoft.com/office/officeart/2005/8/layout/hierarchy3"/>
    <dgm:cxn modelId="{EC8B4553-C101-4BA3-A8CB-7BF9E46B3C1E}" type="presParOf" srcId="{81F0EFEE-09E7-494C-A279-F337F9C7F6B6}" destId="{297259D4-6A4C-426C-8F34-0C31D2EF23A5}" srcOrd="0" destOrd="0" presId="urn:microsoft.com/office/officeart/2005/8/layout/hierarchy3"/>
    <dgm:cxn modelId="{F44367B4-9F79-4189-973A-3DBD6B7B09A9}" type="presParOf" srcId="{81F0EFEE-09E7-494C-A279-F337F9C7F6B6}" destId="{515769BD-9752-4795-9411-77FA25545347}" srcOrd="1" destOrd="0" presId="urn:microsoft.com/office/officeart/2005/8/layout/hierarchy3"/>
    <dgm:cxn modelId="{EA6C1A62-9ACB-4EE6-A64A-C063FB2498A0}" type="presParOf" srcId="{C8C49E0B-C45E-4F90-AA05-4AC55E274728}" destId="{D426AD01-8E47-4C9E-BF8E-7ED24068F318}" srcOrd="1" destOrd="0" presId="urn:microsoft.com/office/officeart/2005/8/layout/hierarchy3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FC39A06-D3BA-4B87-82DC-073AE8B634E1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52BC25-8EA8-40F6-BFB0-3FED7F2B95CB}">
      <dgm:prSet custT="1"/>
      <dgm:spPr/>
      <dgm:t>
        <a:bodyPr/>
        <a:lstStyle/>
        <a:p>
          <a:pPr rtl="0"/>
          <a:r>
            <a:rPr lang="en-US" sz="2800" dirty="0" smtClean="0"/>
            <a:t>Update sensor data periodically</a:t>
          </a:r>
          <a:endParaRPr lang="zh-CN" sz="2800" dirty="0"/>
        </a:p>
      </dgm:t>
    </dgm:pt>
    <dgm:pt modelId="{A6252819-4E44-4094-97B2-789CD069A52F}" type="parTrans" cxnId="{F28467A3-F746-48F5-A35E-24E61FA67521}">
      <dgm:prSet/>
      <dgm:spPr/>
      <dgm:t>
        <a:bodyPr/>
        <a:lstStyle/>
        <a:p>
          <a:endParaRPr lang="zh-CN" altLang="en-US"/>
        </a:p>
      </dgm:t>
    </dgm:pt>
    <dgm:pt modelId="{0DC44FC3-212F-42E8-A0D6-345FDD65F3A3}" type="sibTrans" cxnId="{F28467A3-F746-48F5-A35E-24E61FA67521}">
      <dgm:prSet/>
      <dgm:spPr/>
      <dgm:t>
        <a:bodyPr/>
        <a:lstStyle/>
        <a:p>
          <a:endParaRPr lang="zh-CN" altLang="en-US"/>
        </a:p>
      </dgm:t>
    </dgm:pt>
    <dgm:pt modelId="{13E40699-5D98-4089-A5F2-D2AD013D135B}">
      <dgm:prSet custT="1"/>
      <dgm:spPr/>
      <dgm:t>
        <a:bodyPr/>
        <a:lstStyle/>
        <a:p>
          <a:pPr rtl="0"/>
          <a:r>
            <a:rPr lang="en-US" sz="2800" dirty="0" smtClean="0"/>
            <a:t>Accelerometer</a:t>
          </a:r>
          <a:endParaRPr lang="zh-CN" sz="2800" dirty="0"/>
        </a:p>
      </dgm:t>
    </dgm:pt>
    <dgm:pt modelId="{9E316B1C-9775-45D8-8848-1B809E3C3D61}" type="parTrans" cxnId="{ECDEDB31-C12C-45E9-8D78-215B66E422E1}">
      <dgm:prSet/>
      <dgm:spPr/>
      <dgm:t>
        <a:bodyPr/>
        <a:lstStyle/>
        <a:p>
          <a:endParaRPr lang="zh-CN" altLang="en-US"/>
        </a:p>
      </dgm:t>
    </dgm:pt>
    <dgm:pt modelId="{7825AE33-EEF9-40DA-8E76-D1AE7B54F8BF}" type="sibTrans" cxnId="{ECDEDB31-C12C-45E9-8D78-215B66E422E1}">
      <dgm:prSet/>
      <dgm:spPr/>
      <dgm:t>
        <a:bodyPr/>
        <a:lstStyle/>
        <a:p>
          <a:endParaRPr lang="zh-CN" altLang="en-US"/>
        </a:p>
      </dgm:t>
    </dgm:pt>
    <dgm:pt modelId="{5FC00FD0-8B91-48C1-A8BA-1AAEC3D9827E}">
      <dgm:prSet/>
      <dgm:spPr/>
      <dgm:t>
        <a:bodyPr/>
        <a:lstStyle/>
        <a:p>
          <a:pPr rtl="0"/>
          <a:r>
            <a:rPr lang="en-US" dirty="0" smtClean="0"/>
            <a:t>X-axis</a:t>
          </a:r>
          <a:endParaRPr lang="zh-CN" dirty="0"/>
        </a:p>
      </dgm:t>
    </dgm:pt>
    <dgm:pt modelId="{BB82FB57-42F5-48B6-A99E-811ACA02DA24}" type="parTrans" cxnId="{A2743085-73A8-4013-9B93-D769DA8C376A}">
      <dgm:prSet/>
      <dgm:spPr/>
      <dgm:t>
        <a:bodyPr/>
        <a:lstStyle/>
        <a:p>
          <a:endParaRPr lang="zh-CN" altLang="en-US"/>
        </a:p>
      </dgm:t>
    </dgm:pt>
    <dgm:pt modelId="{BE75C4A7-1225-4C2F-A8F9-5D8153890581}" type="sibTrans" cxnId="{A2743085-73A8-4013-9B93-D769DA8C376A}">
      <dgm:prSet/>
      <dgm:spPr/>
      <dgm:t>
        <a:bodyPr/>
        <a:lstStyle/>
        <a:p>
          <a:endParaRPr lang="zh-CN" altLang="en-US"/>
        </a:p>
      </dgm:t>
    </dgm:pt>
    <dgm:pt modelId="{8BA32FEF-8D68-487F-9D87-77CEFAD77272}">
      <dgm:prSet/>
      <dgm:spPr/>
      <dgm:t>
        <a:bodyPr/>
        <a:lstStyle/>
        <a:p>
          <a:pPr rtl="0"/>
          <a:r>
            <a:rPr lang="en-US" dirty="0" smtClean="0"/>
            <a:t>Y-axis</a:t>
          </a:r>
          <a:endParaRPr lang="zh-CN" dirty="0"/>
        </a:p>
      </dgm:t>
    </dgm:pt>
    <dgm:pt modelId="{676D3E03-1935-486B-9653-587DB9361C9D}" type="parTrans" cxnId="{E6F1D35C-DE8A-48F4-B2D0-C8ECA86D29D4}">
      <dgm:prSet/>
      <dgm:spPr/>
      <dgm:t>
        <a:bodyPr/>
        <a:lstStyle/>
        <a:p>
          <a:endParaRPr lang="zh-CN" altLang="en-US"/>
        </a:p>
      </dgm:t>
    </dgm:pt>
    <dgm:pt modelId="{39BCB64A-429E-4FE6-8E8A-F6AFF7324550}" type="sibTrans" cxnId="{E6F1D35C-DE8A-48F4-B2D0-C8ECA86D29D4}">
      <dgm:prSet/>
      <dgm:spPr/>
      <dgm:t>
        <a:bodyPr/>
        <a:lstStyle/>
        <a:p>
          <a:endParaRPr lang="zh-CN" altLang="en-US"/>
        </a:p>
      </dgm:t>
    </dgm:pt>
    <dgm:pt modelId="{48F07A6D-6D01-4E0C-AAC1-68F3B95377F4}">
      <dgm:prSet/>
      <dgm:spPr/>
      <dgm:t>
        <a:bodyPr/>
        <a:lstStyle/>
        <a:p>
          <a:pPr rtl="0"/>
          <a:r>
            <a:rPr lang="en-US" smtClean="0"/>
            <a:t>Z-axis</a:t>
          </a:r>
          <a:endParaRPr lang="zh-CN"/>
        </a:p>
      </dgm:t>
    </dgm:pt>
    <dgm:pt modelId="{42A209CA-7241-450F-8AD1-12236A395F82}" type="parTrans" cxnId="{4BFE9262-C075-49DD-AB23-BCEE4398C8B2}">
      <dgm:prSet/>
      <dgm:spPr/>
      <dgm:t>
        <a:bodyPr/>
        <a:lstStyle/>
        <a:p>
          <a:endParaRPr lang="zh-CN" altLang="en-US"/>
        </a:p>
      </dgm:t>
    </dgm:pt>
    <dgm:pt modelId="{EF176AAB-0DBD-4BF2-A945-8DA5079199D7}" type="sibTrans" cxnId="{4BFE9262-C075-49DD-AB23-BCEE4398C8B2}">
      <dgm:prSet/>
      <dgm:spPr/>
      <dgm:t>
        <a:bodyPr/>
        <a:lstStyle/>
        <a:p>
          <a:endParaRPr lang="zh-CN" altLang="en-US"/>
        </a:p>
      </dgm:t>
    </dgm:pt>
    <dgm:pt modelId="{4493A269-9C26-42AD-9CD3-4B20C15B7B5F}">
      <dgm:prSet custT="1"/>
      <dgm:spPr/>
      <dgm:t>
        <a:bodyPr/>
        <a:lstStyle/>
        <a:p>
          <a:pPr rtl="0"/>
          <a:r>
            <a:rPr lang="en-US" sz="2800" dirty="0" smtClean="0"/>
            <a:t>Attitude</a:t>
          </a:r>
          <a:endParaRPr lang="zh-CN" sz="2800" dirty="0"/>
        </a:p>
      </dgm:t>
    </dgm:pt>
    <dgm:pt modelId="{534AA360-2A40-4213-BBB3-3F3BCE31A04F}" type="parTrans" cxnId="{8CD8042C-4E09-4A6A-BDEA-6E2F073D7AD9}">
      <dgm:prSet/>
      <dgm:spPr/>
      <dgm:t>
        <a:bodyPr/>
        <a:lstStyle/>
        <a:p>
          <a:endParaRPr lang="zh-CN" altLang="en-US"/>
        </a:p>
      </dgm:t>
    </dgm:pt>
    <dgm:pt modelId="{05856870-4D8E-4153-AE0E-96E5DA63E128}" type="sibTrans" cxnId="{8CD8042C-4E09-4A6A-BDEA-6E2F073D7AD9}">
      <dgm:prSet/>
      <dgm:spPr/>
      <dgm:t>
        <a:bodyPr/>
        <a:lstStyle/>
        <a:p>
          <a:endParaRPr lang="zh-CN" altLang="en-US"/>
        </a:p>
      </dgm:t>
    </dgm:pt>
    <dgm:pt modelId="{A740F664-F464-4E2B-AF3A-1237C356DA47}">
      <dgm:prSet/>
      <dgm:spPr/>
      <dgm:t>
        <a:bodyPr/>
        <a:lstStyle/>
        <a:p>
          <a:pPr rtl="0"/>
          <a:r>
            <a:rPr lang="en-US" dirty="0" smtClean="0"/>
            <a:t>Yaw angle</a:t>
          </a:r>
          <a:endParaRPr lang="zh-CN" dirty="0"/>
        </a:p>
      </dgm:t>
    </dgm:pt>
    <dgm:pt modelId="{0EEE0DA7-E6D6-4AD3-8AF0-C6CEEA3FD0AF}" type="parTrans" cxnId="{31D41C1E-A32F-437D-BC73-42A474C65132}">
      <dgm:prSet/>
      <dgm:spPr/>
      <dgm:t>
        <a:bodyPr/>
        <a:lstStyle/>
        <a:p>
          <a:endParaRPr lang="zh-CN" altLang="en-US"/>
        </a:p>
      </dgm:t>
    </dgm:pt>
    <dgm:pt modelId="{0762411B-9873-469F-82CB-E0779765D0A4}" type="sibTrans" cxnId="{31D41C1E-A32F-437D-BC73-42A474C65132}">
      <dgm:prSet/>
      <dgm:spPr/>
      <dgm:t>
        <a:bodyPr/>
        <a:lstStyle/>
        <a:p>
          <a:endParaRPr lang="zh-CN" altLang="en-US"/>
        </a:p>
      </dgm:t>
    </dgm:pt>
    <dgm:pt modelId="{51405448-6AAE-4738-A4FC-4038EE6D7503}">
      <dgm:prSet/>
      <dgm:spPr/>
      <dgm:t>
        <a:bodyPr/>
        <a:lstStyle/>
        <a:p>
          <a:pPr rtl="0"/>
          <a:r>
            <a:rPr lang="en-US" smtClean="0"/>
            <a:t>Pitch angle</a:t>
          </a:r>
          <a:endParaRPr lang="zh-CN"/>
        </a:p>
      </dgm:t>
    </dgm:pt>
    <dgm:pt modelId="{EB82B360-79CB-492C-A86F-4DA49BD771CE}" type="parTrans" cxnId="{8FA5B647-014F-4703-B1CD-8EA1040E4B6C}">
      <dgm:prSet/>
      <dgm:spPr/>
      <dgm:t>
        <a:bodyPr/>
        <a:lstStyle/>
        <a:p>
          <a:endParaRPr lang="zh-CN" altLang="en-US"/>
        </a:p>
      </dgm:t>
    </dgm:pt>
    <dgm:pt modelId="{1E40C6F3-12F8-442F-A999-94FCA556B931}" type="sibTrans" cxnId="{8FA5B647-014F-4703-B1CD-8EA1040E4B6C}">
      <dgm:prSet/>
      <dgm:spPr/>
      <dgm:t>
        <a:bodyPr/>
        <a:lstStyle/>
        <a:p>
          <a:endParaRPr lang="zh-CN" altLang="en-US"/>
        </a:p>
      </dgm:t>
    </dgm:pt>
    <dgm:pt modelId="{DBA9A8FB-B308-46EE-B02E-79CFB534B249}">
      <dgm:prSet/>
      <dgm:spPr/>
      <dgm:t>
        <a:bodyPr/>
        <a:lstStyle/>
        <a:p>
          <a:pPr rtl="0"/>
          <a:r>
            <a:rPr lang="en-US" smtClean="0"/>
            <a:t>Roll angle</a:t>
          </a:r>
          <a:endParaRPr lang="zh-CN"/>
        </a:p>
      </dgm:t>
    </dgm:pt>
    <dgm:pt modelId="{DBBF8D49-E239-482D-8ACA-D1444B057E6F}" type="parTrans" cxnId="{CF2DFB53-A277-4F44-A65F-9E588119DCCF}">
      <dgm:prSet/>
      <dgm:spPr/>
      <dgm:t>
        <a:bodyPr/>
        <a:lstStyle/>
        <a:p>
          <a:endParaRPr lang="zh-CN" altLang="en-US"/>
        </a:p>
      </dgm:t>
    </dgm:pt>
    <dgm:pt modelId="{155FD3FC-3C21-431D-9EF1-780E86394FA8}" type="sibTrans" cxnId="{CF2DFB53-A277-4F44-A65F-9E588119DCCF}">
      <dgm:prSet/>
      <dgm:spPr/>
      <dgm:t>
        <a:bodyPr/>
        <a:lstStyle/>
        <a:p>
          <a:endParaRPr lang="zh-CN" altLang="en-US"/>
        </a:p>
      </dgm:t>
    </dgm:pt>
    <dgm:pt modelId="{C8F47B4A-C940-4749-873C-61F107C7BF8A}" type="pres">
      <dgm:prSet presAssocID="{EFC39A06-D3BA-4B87-82DC-073AE8B634E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ED9912BF-F561-48C7-B603-BF659F0F6EFE}" type="pres">
      <dgm:prSet presAssocID="{3752BC25-8EA8-40F6-BFB0-3FED7F2B95CB}" presName="hierRoot1" presStyleCnt="0">
        <dgm:presLayoutVars>
          <dgm:hierBranch val="init"/>
        </dgm:presLayoutVars>
      </dgm:prSet>
      <dgm:spPr/>
    </dgm:pt>
    <dgm:pt modelId="{2F524BF0-F24C-433F-9C80-2B4C8AF22D2E}" type="pres">
      <dgm:prSet presAssocID="{3752BC25-8EA8-40F6-BFB0-3FED7F2B95CB}" presName="rootComposite1" presStyleCnt="0"/>
      <dgm:spPr/>
    </dgm:pt>
    <dgm:pt modelId="{5CF90CAC-5F7F-4C57-8DF4-C1D24BF06752}" type="pres">
      <dgm:prSet presAssocID="{3752BC25-8EA8-40F6-BFB0-3FED7F2B95CB}" presName="rootText1" presStyleLbl="node0" presStyleIdx="0" presStyleCnt="1" custScaleX="23738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CCD62DC-FC5F-4099-8EE4-E1ED2B1696B9}" type="pres">
      <dgm:prSet presAssocID="{3752BC25-8EA8-40F6-BFB0-3FED7F2B95CB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72ED7BE-EE57-40B5-9B01-CFA589F2FC2D}" type="pres">
      <dgm:prSet presAssocID="{3752BC25-8EA8-40F6-BFB0-3FED7F2B95CB}" presName="hierChild2" presStyleCnt="0"/>
      <dgm:spPr/>
    </dgm:pt>
    <dgm:pt modelId="{C2F6D018-9C59-4EF1-958D-68E54301D168}" type="pres">
      <dgm:prSet presAssocID="{9E316B1C-9775-45D8-8848-1B809E3C3D61}" presName="Name37" presStyleLbl="parChTrans1D2" presStyleIdx="0" presStyleCnt="2"/>
      <dgm:spPr/>
      <dgm:t>
        <a:bodyPr/>
        <a:lstStyle/>
        <a:p>
          <a:endParaRPr lang="zh-CN" altLang="en-US"/>
        </a:p>
      </dgm:t>
    </dgm:pt>
    <dgm:pt modelId="{DA0D6325-FA55-445B-84BB-FCC550F78E57}" type="pres">
      <dgm:prSet presAssocID="{13E40699-5D98-4089-A5F2-D2AD013D135B}" presName="hierRoot2" presStyleCnt="0">
        <dgm:presLayoutVars>
          <dgm:hierBranch val="init"/>
        </dgm:presLayoutVars>
      </dgm:prSet>
      <dgm:spPr/>
    </dgm:pt>
    <dgm:pt modelId="{1852A7AF-FD63-4DFD-B3D3-7BD2321F4096}" type="pres">
      <dgm:prSet presAssocID="{13E40699-5D98-4089-A5F2-D2AD013D135B}" presName="rootComposite" presStyleCnt="0"/>
      <dgm:spPr/>
    </dgm:pt>
    <dgm:pt modelId="{4C57CEA8-D7C3-4334-AEBF-9036A3AD8FB8}" type="pres">
      <dgm:prSet presAssocID="{13E40699-5D98-4089-A5F2-D2AD013D135B}" presName="rootText" presStyleLbl="node2" presStyleIdx="0" presStyleCnt="2" custScaleX="1625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C4F1B1E-38D9-438F-AAE9-4CFEED4A71B3}" type="pres">
      <dgm:prSet presAssocID="{13E40699-5D98-4089-A5F2-D2AD013D135B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069E779A-99C3-43F1-BA7A-83E684280DF2}" type="pres">
      <dgm:prSet presAssocID="{13E40699-5D98-4089-A5F2-D2AD013D135B}" presName="hierChild4" presStyleCnt="0"/>
      <dgm:spPr/>
    </dgm:pt>
    <dgm:pt modelId="{11E5D5B5-8784-47B5-94B6-77F8F330B743}" type="pres">
      <dgm:prSet presAssocID="{BB82FB57-42F5-48B6-A99E-811ACA02DA24}" presName="Name37" presStyleLbl="parChTrans1D3" presStyleIdx="0" presStyleCnt="6"/>
      <dgm:spPr/>
      <dgm:t>
        <a:bodyPr/>
        <a:lstStyle/>
        <a:p>
          <a:endParaRPr lang="zh-CN" altLang="en-US"/>
        </a:p>
      </dgm:t>
    </dgm:pt>
    <dgm:pt modelId="{26D112FE-D92B-4DE3-902D-2FFC4D4B19ED}" type="pres">
      <dgm:prSet presAssocID="{5FC00FD0-8B91-48C1-A8BA-1AAEC3D9827E}" presName="hierRoot2" presStyleCnt="0">
        <dgm:presLayoutVars>
          <dgm:hierBranch val="init"/>
        </dgm:presLayoutVars>
      </dgm:prSet>
      <dgm:spPr/>
    </dgm:pt>
    <dgm:pt modelId="{3DE2827C-CAA9-4A1C-85B4-C4AEFD452E9E}" type="pres">
      <dgm:prSet presAssocID="{5FC00FD0-8B91-48C1-A8BA-1AAEC3D9827E}" presName="rootComposite" presStyleCnt="0"/>
      <dgm:spPr/>
    </dgm:pt>
    <dgm:pt modelId="{9AF3226A-0A98-4D00-BA69-13D2E6718A40}" type="pres">
      <dgm:prSet presAssocID="{5FC00FD0-8B91-48C1-A8BA-1AAEC3D9827E}" presName="rootText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C199B4-97F1-4981-B1FA-D8910D5D138E}" type="pres">
      <dgm:prSet presAssocID="{5FC00FD0-8B91-48C1-A8BA-1AAEC3D9827E}" presName="rootConnector" presStyleLbl="node3" presStyleIdx="0" presStyleCnt="6"/>
      <dgm:spPr/>
      <dgm:t>
        <a:bodyPr/>
        <a:lstStyle/>
        <a:p>
          <a:endParaRPr lang="zh-CN" altLang="en-US"/>
        </a:p>
      </dgm:t>
    </dgm:pt>
    <dgm:pt modelId="{D650B734-8D1A-4613-8C30-298322ABA038}" type="pres">
      <dgm:prSet presAssocID="{5FC00FD0-8B91-48C1-A8BA-1AAEC3D9827E}" presName="hierChild4" presStyleCnt="0"/>
      <dgm:spPr/>
    </dgm:pt>
    <dgm:pt modelId="{C48CA499-B373-48AC-8227-F602F271CBEB}" type="pres">
      <dgm:prSet presAssocID="{5FC00FD0-8B91-48C1-A8BA-1AAEC3D9827E}" presName="hierChild5" presStyleCnt="0"/>
      <dgm:spPr/>
    </dgm:pt>
    <dgm:pt modelId="{7A2D61D8-04B6-412B-A109-DCD6BA71028F}" type="pres">
      <dgm:prSet presAssocID="{676D3E03-1935-486B-9653-587DB9361C9D}" presName="Name37" presStyleLbl="parChTrans1D3" presStyleIdx="1" presStyleCnt="6"/>
      <dgm:spPr/>
      <dgm:t>
        <a:bodyPr/>
        <a:lstStyle/>
        <a:p>
          <a:endParaRPr lang="zh-CN" altLang="en-US"/>
        </a:p>
      </dgm:t>
    </dgm:pt>
    <dgm:pt modelId="{6C751FFF-CBA8-44A5-937F-6AEA7DDAF8C3}" type="pres">
      <dgm:prSet presAssocID="{8BA32FEF-8D68-487F-9D87-77CEFAD77272}" presName="hierRoot2" presStyleCnt="0">
        <dgm:presLayoutVars>
          <dgm:hierBranch val="init"/>
        </dgm:presLayoutVars>
      </dgm:prSet>
      <dgm:spPr/>
    </dgm:pt>
    <dgm:pt modelId="{FD5E3956-4390-427B-A744-B1FA7AC74DD4}" type="pres">
      <dgm:prSet presAssocID="{8BA32FEF-8D68-487F-9D87-77CEFAD77272}" presName="rootComposite" presStyleCnt="0"/>
      <dgm:spPr/>
    </dgm:pt>
    <dgm:pt modelId="{62C95251-0741-461D-878A-CC6C67D7F993}" type="pres">
      <dgm:prSet presAssocID="{8BA32FEF-8D68-487F-9D87-77CEFAD77272}" presName="rootText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77FE71-648E-4262-B7F5-28B8BBAF3466}" type="pres">
      <dgm:prSet presAssocID="{8BA32FEF-8D68-487F-9D87-77CEFAD77272}" presName="rootConnector" presStyleLbl="node3" presStyleIdx="1" presStyleCnt="6"/>
      <dgm:spPr/>
      <dgm:t>
        <a:bodyPr/>
        <a:lstStyle/>
        <a:p>
          <a:endParaRPr lang="zh-CN" altLang="en-US"/>
        </a:p>
      </dgm:t>
    </dgm:pt>
    <dgm:pt modelId="{D4BFC98E-9920-491D-81A5-F93B68A3377B}" type="pres">
      <dgm:prSet presAssocID="{8BA32FEF-8D68-487F-9D87-77CEFAD77272}" presName="hierChild4" presStyleCnt="0"/>
      <dgm:spPr/>
    </dgm:pt>
    <dgm:pt modelId="{BDEE5718-4599-41A1-B85D-8666D1F7D48C}" type="pres">
      <dgm:prSet presAssocID="{8BA32FEF-8D68-487F-9D87-77CEFAD77272}" presName="hierChild5" presStyleCnt="0"/>
      <dgm:spPr/>
    </dgm:pt>
    <dgm:pt modelId="{3C634F20-74FE-4086-ACCA-703991731566}" type="pres">
      <dgm:prSet presAssocID="{42A209CA-7241-450F-8AD1-12236A395F82}" presName="Name37" presStyleLbl="parChTrans1D3" presStyleIdx="2" presStyleCnt="6"/>
      <dgm:spPr/>
      <dgm:t>
        <a:bodyPr/>
        <a:lstStyle/>
        <a:p>
          <a:endParaRPr lang="zh-CN" altLang="en-US"/>
        </a:p>
      </dgm:t>
    </dgm:pt>
    <dgm:pt modelId="{72EA6924-F58B-4114-B35B-51A794B6BFCF}" type="pres">
      <dgm:prSet presAssocID="{48F07A6D-6D01-4E0C-AAC1-68F3B95377F4}" presName="hierRoot2" presStyleCnt="0">
        <dgm:presLayoutVars>
          <dgm:hierBranch val="init"/>
        </dgm:presLayoutVars>
      </dgm:prSet>
      <dgm:spPr/>
    </dgm:pt>
    <dgm:pt modelId="{934E6CA7-0F21-40AE-ADEB-80D02C98CF43}" type="pres">
      <dgm:prSet presAssocID="{48F07A6D-6D01-4E0C-AAC1-68F3B95377F4}" presName="rootComposite" presStyleCnt="0"/>
      <dgm:spPr/>
    </dgm:pt>
    <dgm:pt modelId="{20E2F298-3E2C-4904-AEF5-3B3C9193A3AC}" type="pres">
      <dgm:prSet presAssocID="{48F07A6D-6D01-4E0C-AAC1-68F3B95377F4}" presName="rootText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DC9D1C-C003-41A2-838F-57AE0AAD3E87}" type="pres">
      <dgm:prSet presAssocID="{48F07A6D-6D01-4E0C-AAC1-68F3B95377F4}" presName="rootConnector" presStyleLbl="node3" presStyleIdx="2" presStyleCnt="6"/>
      <dgm:spPr/>
      <dgm:t>
        <a:bodyPr/>
        <a:lstStyle/>
        <a:p>
          <a:endParaRPr lang="zh-CN" altLang="en-US"/>
        </a:p>
      </dgm:t>
    </dgm:pt>
    <dgm:pt modelId="{07D45690-C431-43A6-B381-4D195D309B99}" type="pres">
      <dgm:prSet presAssocID="{48F07A6D-6D01-4E0C-AAC1-68F3B95377F4}" presName="hierChild4" presStyleCnt="0"/>
      <dgm:spPr/>
    </dgm:pt>
    <dgm:pt modelId="{6CCB8A72-D256-4672-8EB5-169C07D979B4}" type="pres">
      <dgm:prSet presAssocID="{48F07A6D-6D01-4E0C-AAC1-68F3B95377F4}" presName="hierChild5" presStyleCnt="0"/>
      <dgm:spPr/>
    </dgm:pt>
    <dgm:pt modelId="{71CF5117-F088-4263-B19E-C9BE8E03C3D3}" type="pres">
      <dgm:prSet presAssocID="{13E40699-5D98-4089-A5F2-D2AD013D135B}" presName="hierChild5" presStyleCnt="0"/>
      <dgm:spPr/>
    </dgm:pt>
    <dgm:pt modelId="{6B581D52-6644-4BB5-AFF1-FC2A3183B0D4}" type="pres">
      <dgm:prSet presAssocID="{534AA360-2A40-4213-BBB3-3F3BCE31A04F}" presName="Name37" presStyleLbl="parChTrans1D2" presStyleIdx="1" presStyleCnt="2"/>
      <dgm:spPr/>
      <dgm:t>
        <a:bodyPr/>
        <a:lstStyle/>
        <a:p>
          <a:endParaRPr lang="zh-CN" altLang="en-US"/>
        </a:p>
      </dgm:t>
    </dgm:pt>
    <dgm:pt modelId="{1E31DC13-FD69-4015-A51F-E950C2ED4B70}" type="pres">
      <dgm:prSet presAssocID="{4493A269-9C26-42AD-9CD3-4B20C15B7B5F}" presName="hierRoot2" presStyleCnt="0">
        <dgm:presLayoutVars>
          <dgm:hierBranch val="init"/>
        </dgm:presLayoutVars>
      </dgm:prSet>
      <dgm:spPr/>
    </dgm:pt>
    <dgm:pt modelId="{13479D05-EC4A-4C8E-A0D1-667640C90B37}" type="pres">
      <dgm:prSet presAssocID="{4493A269-9C26-42AD-9CD3-4B20C15B7B5F}" presName="rootComposite" presStyleCnt="0"/>
      <dgm:spPr/>
    </dgm:pt>
    <dgm:pt modelId="{E99A4AD1-C9FF-4098-A407-7E131685F563}" type="pres">
      <dgm:prSet presAssocID="{4493A269-9C26-42AD-9CD3-4B20C15B7B5F}" presName="rootText" presStyleLbl="node2" presStyleIdx="1" presStyleCnt="2" custScaleX="1606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675542D-6C50-4FBE-9D64-6095135FC809}" type="pres">
      <dgm:prSet presAssocID="{4493A269-9C26-42AD-9CD3-4B20C15B7B5F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C72D94A5-9014-46EA-BCB3-5252D407B75D}" type="pres">
      <dgm:prSet presAssocID="{4493A269-9C26-42AD-9CD3-4B20C15B7B5F}" presName="hierChild4" presStyleCnt="0"/>
      <dgm:spPr/>
    </dgm:pt>
    <dgm:pt modelId="{FDF91F2F-0433-4015-85E5-8C2C390883F1}" type="pres">
      <dgm:prSet presAssocID="{0EEE0DA7-E6D6-4AD3-8AF0-C6CEEA3FD0AF}" presName="Name37" presStyleLbl="parChTrans1D3" presStyleIdx="3" presStyleCnt="6"/>
      <dgm:spPr/>
      <dgm:t>
        <a:bodyPr/>
        <a:lstStyle/>
        <a:p>
          <a:endParaRPr lang="zh-CN" altLang="en-US"/>
        </a:p>
      </dgm:t>
    </dgm:pt>
    <dgm:pt modelId="{2D5C08C9-B368-4285-9378-FAEA58B30339}" type="pres">
      <dgm:prSet presAssocID="{A740F664-F464-4E2B-AF3A-1237C356DA47}" presName="hierRoot2" presStyleCnt="0">
        <dgm:presLayoutVars>
          <dgm:hierBranch val="init"/>
        </dgm:presLayoutVars>
      </dgm:prSet>
      <dgm:spPr/>
    </dgm:pt>
    <dgm:pt modelId="{A6D23D89-3C1A-4D53-A720-AEAE25D19A07}" type="pres">
      <dgm:prSet presAssocID="{A740F664-F464-4E2B-AF3A-1237C356DA47}" presName="rootComposite" presStyleCnt="0"/>
      <dgm:spPr/>
    </dgm:pt>
    <dgm:pt modelId="{42A88C80-4E5A-449A-97C1-F2B328BE5FB6}" type="pres">
      <dgm:prSet presAssocID="{A740F664-F464-4E2B-AF3A-1237C356DA47}" presName="rootText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8C8905C-A7EC-4B32-A6DF-BCDFE932E46A}" type="pres">
      <dgm:prSet presAssocID="{A740F664-F464-4E2B-AF3A-1237C356DA47}" presName="rootConnector" presStyleLbl="node3" presStyleIdx="3" presStyleCnt="6"/>
      <dgm:spPr/>
      <dgm:t>
        <a:bodyPr/>
        <a:lstStyle/>
        <a:p>
          <a:endParaRPr lang="zh-CN" altLang="en-US"/>
        </a:p>
      </dgm:t>
    </dgm:pt>
    <dgm:pt modelId="{6E6DE853-A117-4A40-ADE2-AD439664F895}" type="pres">
      <dgm:prSet presAssocID="{A740F664-F464-4E2B-AF3A-1237C356DA47}" presName="hierChild4" presStyleCnt="0"/>
      <dgm:spPr/>
    </dgm:pt>
    <dgm:pt modelId="{E74D2AF2-F0FA-4A64-9A06-A4357B470AAC}" type="pres">
      <dgm:prSet presAssocID="{A740F664-F464-4E2B-AF3A-1237C356DA47}" presName="hierChild5" presStyleCnt="0"/>
      <dgm:spPr/>
    </dgm:pt>
    <dgm:pt modelId="{AE620A75-643D-4611-A5AD-8662E0D18E22}" type="pres">
      <dgm:prSet presAssocID="{EB82B360-79CB-492C-A86F-4DA49BD771CE}" presName="Name37" presStyleLbl="parChTrans1D3" presStyleIdx="4" presStyleCnt="6"/>
      <dgm:spPr/>
      <dgm:t>
        <a:bodyPr/>
        <a:lstStyle/>
        <a:p>
          <a:endParaRPr lang="zh-CN" altLang="en-US"/>
        </a:p>
      </dgm:t>
    </dgm:pt>
    <dgm:pt modelId="{83331DD7-639A-4FE6-936F-FE40427BB101}" type="pres">
      <dgm:prSet presAssocID="{51405448-6AAE-4738-A4FC-4038EE6D7503}" presName="hierRoot2" presStyleCnt="0">
        <dgm:presLayoutVars>
          <dgm:hierBranch val="init"/>
        </dgm:presLayoutVars>
      </dgm:prSet>
      <dgm:spPr/>
    </dgm:pt>
    <dgm:pt modelId="{BC4BD912-90D5-4FBD-97C4-3C023CB47296}" type="pres">
      <dgm:prSet presAssocID="{51405448-6AAE-4738-A4FC-4038EE6D7503}" presName="rootComposite" presStyleCnt="0"/>
      <dgm:spPr/>
    </dgm:pt>
    <dgm:pt modelId="{BC878B6F-4EEE-4C38-B184-315120BD5D24}" type="pres">
      <dgm:prSet presAssocID="{51405448-6AAE-4738-A4FC-4038EE6D7503}" presName="rootText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08AB7E9-BF41-4E6C-9EAE-7E4F210D4C8D}" type="pres">
      <dgm:prSet presAssocID="{51405448-6AAE-4738-A4FC-4038EE6D7503}" presName="rootConnector" presStyleLbl="node3" presStyleIdx="4" presStyleCnt="6"/>
      <dgm:spPr/>
      <dgm:t>
        <a:bodyPr/>
        <a:lstStyle/>
        <a:p>
          <a:endParaRPr lang="zh-CN" altLang="en-US"/>
        </a:p>
      </dgm:t>
    </dgm:pt>
    <dgm:pt modelId="{865AFF83-3FE3-4929-9999-63E162909089}" type="pres">
      <dgm:prSet presAssocID="{51405448-6AAE-4738-A4FC-4038EE6D7503}" presName="hierChild4" presStyleCnt="0"/>
      <dgm:spPr/>
    </dgm:pt>
    <dgm:pt modelId="{55480AC5-4B8B-43EE-8ED4-DB40D7B1F01F}" type="pres">
      <dgm:prSet presAssocID="{51405448-6AAE-4738-A4FC-4038EE6D7503}" presName="hierChild5" presStyleCnt="0"/>
      <dgm:spPr/>
    </dgm:pt>
    <dgm:pt modelId="{15C7359B-2A93-48C3-A2AB-E4508CA52152}" type="pres">
      <dgm:prSet presAssocID="{DBBF8D49-E239-482D-8ACA-D1444B057E6F}" presName="Name37" presStyleLbl="parChTrans1D3" presStyleIdx="5" presStyleCnt="6"/>
      <dgm:spPr/>
      <dgm:t>
        <a:bodyPr/>
        <a:lstStyle/>
        <a:p>
          <a:endParaRPr lang="zh-CN" altLang="en-US"/>
        </a:p>
      </dgm:t>
    </dgm:pt>
    <dgm:pt modelId="{28E7B312-8DB9-4C62-AA10-C32AFD6626B4}" type="pres">
      <dgm:prSet presAssocID="{DBA9A8FB-B308-46EE-B02E-79CFB534B249}" presName="hierRoot2" presStyleCnt="0">
        <dgm:presLayoutVars>
          <dgm:hierBranch val="init"/>
        </dgm:presLayoutVars>
      </dgm:prSet>
      <dgm:spPr/>
    </dgm:pt>
    <dgm:pt modelId="{B88E1C92-D13B-4E61-B902-14F81426103B}" type="pres">
      <dgm:prSet presAssocID="{DBA9A8FB-B308-46EE-B02E-79CFB534B249}" presName="rootComposite" presStyleCnt="0"/>
      <dgm:spPr/>
    </dgm:pt>
    <dgm:pt modelId="{2228F5A7-B615-4BE6-9047-9816774525BB}" type="pres">
      <dgm:prSet presAssocID="{DBA9A8FB-B308-46EE-B02E-79CFB534B249}" presName="rootText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E47E1A1-AB30-4B5A-B476-0D39C3CC47C8}" type="pres">
      <dgm:prSet presAssocID="{DBA9A8FB-B308-46EE-B02E-79CFB534B249}" presName="rootConnector" presStyleLbl="node3" presStyleIdx="5" presStyleCnt="6"/>
      <dgm:spPr/>
      <dgm:t>
        <a:bodyPr/>
        <a:lstStyle/>
        <a:p>
          <a:endParaRPr lang="zh-CN" altLang="en-US"/>
        </a:p>
      </dgm:t>
    </dgm:pt>
    <dgm:pt modelId="{0E4A44D8-A74E-4482-A5ED-A8E170C0FC80}" type="pres">
      <dgm:prSet presAssocID="{DBA9A8FB-B308-46EE-B02E-79CFB534B249}" presName="hierChild4" presStyleCnt="0"/>
      <dgm:spPr/>
    </dgm:pt>
    <dgm:pt modelId="{3259CE0F-E7EC-49C7-BE58-F0E141CFBDB9}" type="pres">
      <dgm:prSet presAssocID="{DBA9A8FB-B308-46EE-B02E-79CFB534B249}" presName="hierChild5" presStyleCnt="0"/>
      <dgm:spPr/>
    </dgm:pt>
    <dgm:pt modelId="{BF2FF765-B0E2-44A6-B9FA-24E4C467A39B}" type="pres">
      <dgm:prSet presAssocID="{4493A269-9C26-42AD-9CD3-4B20C15B7B5F}" presName="hierChild5" presStyleCnt="0"/>
      <dgm:spPr/>
    </dgm:pt>
    <dgm:pt modelId="{2C4A3875-79E8-46B7-82CC-B1675A6182B4}" type="pres">
      <dgm:prSet presAssocID="{3752BC25-8EA8-40F6-BFB0-3FED7F2B95CB}" presName="hierChild3" presStyleCnt="0"/>
      <dgm:spPr/>
    </dgm:pt>
  </dgm:ptLst>
  <dgm:cxnLst>
    <dgm:cxn modelId="{F28467A3-F746-48F5-A35E-24E61FA67521}" srcId="{EFC39A06-D3BA-4B87-82DC-073AE8B634E1}" destId="{3752BC25-8EA8-40F6-BFB0-3FED7F2B95CB}" srcOrd="0" destOrd="0" parTransId="{A6252819-4E44-4094-97B2-789CD069A52F}" sibTransId="{0DC44FC3-212F-42E8-A0D6-345FDD65F3A3}"/>
    <dgm:cxn modelId="{ABF64207-8415-47E1-8155-9FD73CFB939B}" type="presOf" srcId="{9E316B1C-9775-45D8-8848-1B809E3C3D61}" destId="{C2F6D018-9C59-4EF1-958D-68E54301D168}" srcOrd="0" destOrd="0" presId="urn:microsoft.com/office/officeart/2005/8/layout/orgChart1"/>
    <dgm:cxn modelId="{12266F2C-49C0-482E-8991-B6CC6D7EC606}" type="presOf" srcId="{DBBF8D49-E239-482D-8ACA-D1444B057E6F}" destId="{15C7359B-2A93-48C3-A2AB-E4508CA52152}" srcOrd="0" destOrd="0" presId="urn:microsoft.com/office/officeart/2005/8/layout/orgChart1"/>
    <dgm:cxn modelId="{8FA5B647-014F-4703-B1CD-8EA1040E4B6C}" srcId="{4493A269-9C26-42AD-9CD3-4B20C15B7B5F}" destId="{51405448-6AAE-4738-A4FC-4038EE6D7503}" srcOrd="1" destOrd="0" parTransId="{EB82B360-79CB-492C-A86F-4DA49BD771CE}" sibTransId="{1E40C6F3-12F8-442F-A999-94FCA556B931}"/>
    <dgm:cxn modelId="{B214D2BC-F9D2-48ED-B34C-9DB6C4A07BD0}" type="presOf" srcId="{0EEE0DA7-E6D6-4AD3-8AF0-C6CEEA3FD0AF}" destId="{FDF91F2F-0433-4015-85E5-8C2C390883F1}" srcOrd="0" destOrd="0" presId="urn:microsoft.com/office/officeart/2005/8/layout/orgChart1"/>
    <dgm:cxn modelId="{A2743085-73A8-4013-9B93-D769DA8C376A}" srcId="{13E40699-5D98-4089-A5F2-D2AD013D135B}" destId="{5FC00FD0-8B91-48C1-A8BA-1AAEC3D9827E}" srcOrd="0" destOrd="0" parTransId="{BB82FB57-42F5-48B6-A99E-811ACA02DA24}" sibTransId="{BE75C4A7-1225-4C2F-A8F9-5D8153890581}"/>
    <dgm:cxn modelId="{1709182D-3F61-49CB-9430-CCB4C3F497F4}" type="presOf" srcId="{8BA32FEF-8D68-487F-9D87-77CEFAD77272}" destId="{8D77FE71-648E-4262-B7F5-28B8BBAF3466}" srcOrd="1" destOrd="0" presId="urn:microsoft.com/office/officeart/2005/8/layout/orgChart1"/>
    <dgm:cxn modelId="{AA904869-A42F-4D58-B5FC-DEAB897749EF}" type="presOf" srcId="{3752BC25-8EA8-40F6-BFB0-3FED7F2B95CB}" destId="{7CCD62DC-FC5F-4099-8EE4-E1ED2B1696B9}" srcOrd="1" destOrd="0" presId="urn:microsoft.com/office/officeart/2005/8/layout/orgChart1"/>
    <dgm:cxn modelId="{D9127BFD-6054-430B-B50B-42AB0939257F}" type="presOf" srcId="{5FC00FD0-8B91-48C1-A8BA-1AAEC3D9827E}" destId="{9AF3226A-0A98-4D00-BA69-13D2E6718A40}" srcOrd="0" destOrd="0" presId="urn:microsoft.com/office/officeart/2005/8/layout/orgChart1"/>
    <dgm:cxn modelId="{8534F2DB-E093-42E2-A9C6-79CCB3CF18E6}" type="presOf" srcId="{48F07A6D-6D01-4E0C-AAC1-68F3B95377F4}" destId="{20E2F298-3E2C-4904-AEF5-3B3C9193A3AC}" srcOrd="0" destOrd="0" presId="urn:microsoft.com/office/officeart/2005/8/layout/orgChart1"/>
    <dgm:cxn modelId="{B8B73CCB-B0DB-4308-BF26-61EBABAD2DEB}" type="presOf" srcId="{DBA9A8FB-B308-46EE-B02E-79CFB534B249}" destId="{8E47E1A1-AB30-4B5A-B476-0D39C3CC47C8}" srcOrd="1" destOrd="0" presId="urn:microsoft.com/office/officeart/2005/8/layout/orgChart1"/>
    <dgm:cxn modelId="{E6F1D35C-DE8A-48F4-B2D0-C8ECA86D29D4}" srcId="{13E40699-5D98-4089-A5F2-D2AD013D135B}" destId="{8BA32FEF-8D68-487F-9D87-77CEFAD77272}" srcOrd="1" destOrd="0" parTransId="{676D3E03-1935-486B-9653-587DB9361C9D}" sibTransId="{39BCB64A-429E-4FE6-8E8A-F6AFF7324550}"/>
    <dgm:cxn modelId="{FF1F6350-F485-4C49-8D41-2A881EE1AA12}" type="presOf" srcId="{48F07A6D-6D01-4E0C-AAC1-68F3B95377F4}" destId="{00DC9D1C-C003-41A2-838F-57AE0AAD3E87}" srcOrd="1" destOrd="0" presId="urn:microsoft.com/office/officeart/2005/8/layout/orgChart1"/>
    <dgm:cxn modelId="{408E72BF-80CB-4A03-AF1B-F9A44BD02DBE}" type="presOf" srcId="{42A209CA-7241-450F-8AD1-12236A395F82}" destId="{3C634F20-74FE-4086-ACCA-703991731566}" srcOrd="0" destOrd="0" presId="urn:microsoft.com/office/officeart/2005/8/layout/orgChart1"/>
    <dgm:cxn modelId="{4404BF04-9D37-4E49-B1B0-1929685B34AD}" type="presOf" srcId="{676D3E03-1935-486B-9653-587DB9361C9D}" destId="{7A2D61D8-04B6-412B-A109-DCD6BA71028F}" srcOrd="0" destOrd="0" presId="urn:microsoft.com/office/officeart/2005/8/layout/orgChart1"/>
    <dgm:cxn modelId="{C6B9A465-7073-403B-9C95-C91B1337AC9A}" type="presOf" srcId="{5FC00FD0-8B91-48C1-A8BA-1AAEC3D9827E}" destId="{03C199B4-97F1-4981-B1FA-D8910D5D138E}" srcOrd="1" destOrd="0" presId="urn:microsoft.com/office/officeart/2005/8/layout/orgChart1"/>
    <dgm:cxn modelId="{CF2DFB53-A277-4F44-A65F-9E588119DCCF}" srcId="{4493A269-9C26-42AD-9CD3-4B20C15B7B5F}" destId="{DBA9A8FB-B308-46EE-B02E-79CFB534B249}" srcOrd="2" destOrd="0" parTransId="{DBBF8D49-E239-482D-8ACA-D1444B057E6F}" sibTransId="{155FD3FC-3C21-431D-9EF1-780E86394FA8}"/>
    <dgm:cxn modelId="{56F3EF57-F5FE-4193-9E85-C2E38BE44FDD}" type="presOf" srcId="{DBA9A8FB-B308-46EE-B02E-79CFB534B249}" destId="{2228F5A7-B615-4BE6-9047-9816774525BB}" srcOrd="0" destOrd="0" presId="urn:microsoft.com/office/officeart/2005/8/layout/orgChart1"/>
    <dgm:cxn modelId="{69160029-C179-4935-A56A-D85BEFB44554}" type="presOf" srcId="{4493A269-9C26-42AD-9CD3-4B20C15B7B5F}" destId="{E99A4AD1-C9FF-4098-A407-7E131685F563}" srcOrd="0" destOrd="0" presId="urn:microsoft.com/office/officeart/2005/8/layout/orgChart1"/>
    <dgm:cxn modelId="{31D41C1E-A32F-437D-BC73-42A474C65132}" srcId="{4493A269-9C26-42AD-9CD3-4B20C15B7B5F}" destId="{A740F664-F464-4E2B-AF3A-1237C356DA47}" srcOrd="0" destOrd="0" parTransId="{0EEE0DA7-E6D6-4AD3-8AF0-C6CEEA3FD0AF}" sibTransId="{0762411B-9873-469F-82CB-E0779765D0A4}"/>
    <dgm:cxn modelId="{047F27BE-F953-4B27-A5F3-C730CA9C9E0A}" type="presOf" srcId="{13E40699-5D98-4089-A5F2-D2AD013D135B}" destId="{4C57CEA8-D7C3-4334-AEBF-9036A3AD8FB8}" srcOrd="0" destOrd="0" presId="urn:microsoft.com/office/officeart/2005/8/layout/orgChart1"/>
    <dgm:cxn modelId="{8CD8042C-4E09-4A6A-BDEA-6E2F073D7AD9}" srcId="{3752BC25-8EA8-40F6-BFB0-3FED7F2B95CB}" destId="{4493A269-9C26-42AD-9CD3-4B20C15B7B5F}" srcOrd="1" destOrd="0" parTransId="{534AA360-2A40-4213-BBB3-3F3BCE31A04F}" sibTransId="{05856870-4D8E-4153-AE0E-96E5DA63E128}"/>
    <dgm:cxn modelId="{1F3B4EEA-F0D8-4D28-9915-FC2624B24253}" type="presOf" srcId="{51405448-6AAE-4738-A4FC-4038EE6D7503}" destId="{BC878B6F-4EEE-4C38-B184-315120BD5D24}" srcOrd="0" destOrd="0" presId="urn:microsoft.com/office/officeart/2005/8/layout/orgChart1"/>
    <dgm:cxn modelId="{54328607-3E2A-4023-A982-6F19995A2EBB}" type="presOf" srcId="{4493A269-9C26-42AD-9CD3-4B20C15B7B5F}" destId="{8675542D-6C50-4FBE-9D64-6095135FC809}" srcOrd="1" destOrd="0" presId="urn:microsoft.com/office/officeart/2005/8/layout/orgChart1"/>
    <dgm:cxn modelId="{ECDEDB31-C12C-45E9-8D78-215B66E422E1}" srcId="{3752BC25-8EA8-40F6-BFB0-3FED7F2B95CB}" destId="{13E40699-5D98-4089-A5F2-D2AD013D135B}" srcOrd="0" destOrd="0" parTransId="{9E316B1C-9775-45D8-8848-1B809E3C3D61}" sibTransId="{7825AE33-EEF9-40DA-8E76-D1AE7B54F8BF}"/>
    <dgm:cxn modelId="{799BE9D8-4063-4EF7-994D-80A6BDB29100}" type="presOf" srcId="{13E40699-5D98-4089-A5F2-D2AD013D135B}" destId="{2C4F1B1E-38D9-438F-AAE9-4CFEED4A71B3}" srcOrd="1" destOrd="0" presId="urn:microsoft.com/office/officeart/2005/8/layout/orgChart1"/>
    <dgm:cxn modelId="{B86D9A38-8BB1-43EC-8B01-2B8AE3FA53AE}" type="presOf" srcId="{534AA360-2A40-4213-BBB3-3F3BCE31A04F}" destId="{6B581D52-6644-4BB5-AFF1-FC2A3183B0D4}" srcOrd="0" destOrd="0" presId="urn:microsoft.com/office/officeart/2005/8/layout/orgChart1"/>
    <dgm:cxn modelId="{BD2906C1-4B07-473E-BBA3-B2475FD6D4F6}" type="presOf" srcId="{EFC39A06-D3BA-4B87-82DC-073AE8B634E1}" destId="{C8F47B4A-C940-4749-873C-61F107C7BF8A}" srcOrd="0" destOrd="0" presId="urn:microsoft.com/office/officeart/2005/8/layout/orgChart1"/>
    <dgm:cxn modelId="{4BFE9262-C075-49DD-AB23-BCEE4398C8B2}" srcId="{13E40699-5D98-4089-A5F2-D2AD013D135B}" destId="{48F07A6D-6D01-4E0C-AAC1-68F3B95377F4}" srcOrd="2" destOrd="0" parTransId="{42A209CA-7241-450F-8AD1-12236A395F82}" sibTransId="{EF176AAB-0DBD-4BF2-A945-8DA5079199D7}"/>
    <dgm:cxn modelId="{64D0CCB4-A1D9-417A-A6DC-BCF15D15F46B}" type="presOf" srcId="{EB82B360-79CB-492C-A86F-4DA49BD771CE}" destId="{AE620A75-643D-4611-A5AD-8662E0D18E22}" srcOrd="0" destOrd="0" presId="urn:microsoft.com/office/officeart/2005/8/layout/orgChart1"/>
    <dgm:cxn modelId="{C62C23F2-EC3A-40B9-B567-A11B5B6FF05D}" type="presOf" srcId="{A740F664-F464-4E2B-AF3A-1237C356DA47}" destId="{42A88C80-4E5A-449A-97C1-F2B328BE5FB6}" srcOrd="0" destOrd="0" presId="urn:microsoft.com/office/officeart/2005/8/layout/orgChart1"/>
    <dgm:cxn modelId="{BEA09C09-A5D5-4078-8862-4F971B95BCB4}" type="presOf" srcId="{BB82FB57-42F5-48B6-A99E-811ACA02DA24}" destId="{11E5D5B5-8784-47B5-94B6-77F8F330B743}" srcOrd="0" destOrd="0" presId="urn:microsoft.com/office/officeart/2005/8/layout/orgChart1"/>
    <dgm:cxn modelId="{4E6947FC-CC10-4AB4-998D-600FF4DD83A3}" type="presOf" srcId="{A740F664-F464-4E2B-AF3A-1237C356DA47}" destId="{48C8905C-A7EC-4B32-A6DF-BCDFE932E46A}" srcOrd="1" destOrd="0" presId="urn:microsoft.com/office/officeart/2005/8/layout/orgChart1"/>
    <dgm:cxn modelId="{AEC99C78-7900-40A9-9975-E4CE47814ED6}" type="presOf" srcId="{8BA32FEF-8D68-487F-9D87-77CEFAD77272}" destId="{62C95251-0741-461D-878A-CC6C67D7F993}" srcOrd="0" destOrd="0" presId="urn:microsoft.com/office/officeart/2005/8/layout/orgChart1"/>
    <dgm:cxn modelId="{509665DF-9AB8-41C8-B23F-94D2E1A8EC72}" type="presOf" srcId="{51405448-6AAE-4738-A4FC-4038EE6D7503}" destId="{A08AB7E9-BF41-4E6C-9EAE-7E4F210D4C8D}" srcOrd="1" destOrd="0" presId="urn:microsoft.com/office/officeart/2005/8/layout/orgChart1"/>
    <dgm:cxn modelId="{C906B2EF-C10D-4837-9005-AB1D30B93B4C}" type="presOf" srcId="{3752BC25-8EA8-40F6-BFB0-3FED7F2B95CB}" destId="{5CF90CAC-5F7F-4C57-8DF4-C1D24BF06752}" srcOrd="0" destOrd="0" presId="urn:microsoft.com/office/officeart/2005/8/layout/orgChart1"/>
    <dgm:cxn modelId="{2F5826D8-B6C4-4F3F-8C2E-6906112A92A7}" type="presParOf" srcId="{C8F47B4A-C940-4749-873C-61F107C7BF8A}" destId="{ED9912BF-F561-48C7-B603-BF659F0F6EFE}" srcOrd="0" destOrd="0" presId="urn:microsoft.com/office/officeart/2005/8/layout/orgChart1"/>
    <dgm:cxn modelId="{809E1119-9FA4-41C7-B8FA-4F432F8A598F}" type="presParOf" srcId="{ED9912BF-F561-48C7-B603-BF659F0F6EFE}" destId="{2F524BF0-F24C-433F-9C80-2B4C8AF22D2E}" srcOrd="0" destOrd="0" presId="urn:microsoft.com/office/officeart/2005/8/layout/orgChart1"/>
    <dgm:cxn modelId="{D7677BAA-A43D-42BB-86BD-CC4E82DD7317}" type="presParOf" srcId="{2F524BF0-F24C-433F-9C80-2B4C8AF22D2E}" destId="{5CF90CAC-5F7F-4C57-8DF4-C1D24BF06752}" srcOrd="0" destOrd="0" presId="urn:microsoft.com/office/officeart/2005/8/layout/orgChart1"/>
    <dgm:cxn modelId="{882474B1-B138-4757-900E-CFF03AAF0A7C}" type="presParOf" srcId="{2F524BF0-F24C-433F-9C80-2B4C8AF22D2E}" destId="{7CCD62DC-FC5F-4099-8EE4-E1ED2B1696B9}" srcOrd="1" destOrd="0" presId="urn:microsoft.com/office/officeart/2005/8/layout/orgChart1"/>
    <dgm:cxn modelId="{3DCF8903-EAB8-47C7-8804-3EFECDEEE83F}" type="presParOf" srcId="{ED9912BF-F561-48C7-B603-BF659F0F6EFE}" destId="{172ED7BE-EE57-40B5-9B01-CFA589F2FC2D}" srcOrd="1" destOrd="0" presId="urn:microsoft.com/office/officeart/2005/8/layout/orgChart1"/>
    <dgm:cxn modelId="{3CF5F2CA-99E5-45EA-BDD7-4EC09F5B3608}" type="presParOf" srcId="{172ED7BE-EE57-40B5-9B01-CFA589F2FC2D}" destId="{C2F6D018-9C59-4EF1-958D-68E54301D168}" srcOrd="0" destOrd="0" presId="urn:microsoft.com/office/officeart/2005/8/layout/orgChart1"/>
    <dgm:cxn modelId="{BB85DAE8-976A-4876-A4FB-FC7411B0455B}" type="presParOf" srcId="{172ED7BE-EE57-40B5-9B01-CFA589F2FC2D}" destId="{DA0D6325-FA55-445B-84BB-FCC550F78E57}" srcOrd="1" destOrd="0" presId="urn:microsoft.com/office/officeart/2005/8/layout/orgChart1"/>
    <dgm:cxn modelId="{61EB58AB-A2D5-4550-A138-13D7AA0CD1B9}" type="presParOf" srcId="{DA0D6325-FA55-445B-84BB-FCC550F78E57}" destId="{1852A7AF-FD63-4DFD-B3D3-7BD2321F4096}" srcOrd="0" destOrd="0" presId="urn:microsoft.com/office/officeart/2005/8/layout/orgChart1"/>
    <dgm:cxn modelId="{64DA3653-CDF9-4661-85C2-6F406715767C}" type="presParOf" srcId="{1852A7AF-FD63-4DFD-B3D3-7BD2321F4096}" destId="{4C57CEA8-D7C3-4334-AEBF-9036A3AD8FB8}" srcOrd="0" destOrd="0" presId="urn:microsoft.com/office/officeart/2005/8/layout/orgChart1"/>
    <dgm:cxn modelId="{F27B66EB-6C6B-46F0-AAA0-36E0081DBC68}" type="presParOf" srcId="{1852A7AF-FD63-4DFD-B3D3-7BD2321F4096}" destId="{2C4F1B1E-38D9-438F-AAE9-4CFEED4A71B3}" srcOrd="1" destOrd="0" presId="urn:microsoft.com/office/officeart/2005/8/layout/orgChart1"/>
    <dgm:cxn modelId="{9494219D-F0C1-4ADC-82A2-0694F7FAA7E5}" type="presParOf" srcId="{DA0D6325-FA55-445B-84BB-FCC550F78E57}" destId="{069E779A-99C3-43F1-BA7A-83E684280DF2}" srcOrd="1" destOrd="0" presId="urn:microsoft.com/office/officeart/2005/8/layout/orgChart1"/>
    <dgm:cxn modelId="{C01E86ED-9E16-40E5-A087-08923AF254ED}" type="presParOf" srcId="{069E779A-99C3-43F1-BA7A-83E684280DF2}" destId="{11E5D5B5-8784-47B5-94B6-77F8F330B743}" srcOrd="0" destOrd="0" presId="urn:microsoft.com/office/officeart/2005/8/layout/orgChart1"/>
    <dgm:cxn modelId="{B99A6A54-BD07-461C-A678-764368E55ADE}" type="presParOf" srcId="{069E779A-99C3-43F1-BA7A-83E684280DF2}" destId="{26D112FE-D92B-4DE3-902D-2FFC4D4B19ED}" srcOrd="1" destOrd="0" presId="urn:microsoft.com/office/officeart/2005/8/layout/orgChart1"/>
    <dgm:cxn modelId="{59A0D7CC-AD84-413C-93AC-16869C00E430}" type="presParOf" srcId="{26D112FE-D92B-4DE3-902D-2FFC4D4B19ED}" destId="{3DE2827C-CAA9-4A1C-85B4-C4AEFD452E9E}" srcOrd="0" destOrd="0" presId="urn:microsoft.com/office/officeart/2005/8/layout/orgChart1"/>
    <dgm:cxn modelId="{949295DD-F541-4FF1-809F-29326F9601E1}" type="presParOf" srcId="{3DE2827C-CAA9-4A1C-85B4-C4AEFD452E9E}" destId="{9AF3226A-0A98-4D00-BA69-13D2E6718A40}" srcOrd="0" destOrd="0" presId="urn:microsoft.com/office/officeart/2005/8/layout/orgChart1"/>
    <dgm:cxn modelId="{1F62586E-3FE6-43B8-ACEF-9F0966C6A60F}" type="presParOf" srcId="{3DE2827C-CAA9-4A1C-85B4-C4AEFD452E9E}" destId="{03C199B4-97F1-4981-B1FA-D8910D5D138E}" srcOrd="1" destOrd="0" presId="urn:microsoft.com/office/officeart/2005/8/layout/orgChart1"/>
    <dgm:cxn modelId="{A44AD86B-DE33-430F-A44C-694D0617A04D}" type="presParOf" srcId="{26D112FE-D92B-4DE3-902D-2FFC4D4B19ED}" destId="{D650B734-8D1A-4613-8C30-298322ABA038}" srcOrd="1" destOrd="0" presId="urn:microsoft.com/office/officeart/2005/8/layout/orgChart1"/>
    <dgm:cxn modelId="{044509E7-09E3-4682-9591-537ACE658011}" type="presParOf" srcId="{26D112FE-D92B-4DE3-902D-2FFC4D4B19ED}" destId="{C48CA499-B373-48AC-8227-F602F271CBEB}" srcOrd="2" destOrd="0" presId="urn:microsoft.com/office/officeart/2005/8/layout/orgChart1"/>
    <dgm:cxn modelId="{6E6AA4E0-7A42-4661-A677-F65618948FFD}" type="presParOf" srcId="{069E779A-99C3-43F1-BA7A-83E684280DF2}" destId="{7A2D61D8-04B6-412B-A109-DCD6BA71028F}" srcOrd="2" destOrd="0" presId="urn:microsoft.com/office/officeart/2005/8/layout/orgChart1"/>
    <dgm:cxn modelId="{0376FA28-3A60-4792-AD49-B088C3432E08}" type="presParOf" srcId="{069E779A-99C3-43F1-BA7A-83E684280DF2}" destId="{6C751FFF-CBA8-44A5-937F-6AEA7DDAF8C3}" srcOrd="3" destOrd="0" presId="urn:microsoft.com/office/officeart/2005/8/layout/orgChart1"/>
    <dgm:cxn modelId="{EA088714-413F-4AFF-A4A5-790F0066085F}" type="presParOf" srcId="{6C751FFF-CBA8-44A5-937F-6AEA7DDAF8C3}" destId="{FD5E3956-4390-427B-A744-B1FA7AC74DD4}" srcOrd="0" destOrd="0" presId="urn:microsoft.com/office/officeart/2005/8/layout/orgChart1"/>
    <dgm:cxn modelId="{F5867531-EFCD-4E63-908C-45318042E90B}" type="presParOf" srcId="{FD5E3956-4390-427B-A744-B1FA7AC74DD4}" destId="{62C95251-0741-461D-878A-CC6C67D7F993}" srcOrd="0" destOrd="0" presId="urn:microsoft.com/office/officeart/2005/8/layout/orgChart1"/>
    <dgm:cxn modelId="{03FC7942-E3A6-4F7E-956C-A56BF2DD3400}" type="presParOf" srcId="{FD5E3956-4390-427B-A744-B1FA7AC74DD4}" destId="{8D77FE71-648E-4262-B7F5-28B8BBAF3466}" srcOrd="1" destOrd="0" presId="urn:microsoft.com/office/officeart/2005/8/layout/orgChart1"/>
    <dgm:cxn modelId="{0D223F25-1DA9-42EF-A3D5-DCEA0A281502}" type="presParOf" srcId="{6C751FFF-CBA8-44A5-937F-6AEA7DDAF8C3}" destId="{D4BFC98E-9920-491D-81A5-F93B68A3377B}" srcOrd="1" destOrd="0" presId="urn:microsoft.com/office/officeart/2005/8/layout/orgChart1"/>
    <dgm:cxn modelId="{EDEF2281-6201-4268-9685-4A074CE70508}" type="presParOf" srcId="{6C751FFF-CBA8-44A5-937F-6AEA7DDAF8C3}" destId="{BDEE5718-4599-41A1-B85D-8666D1F7D48C}" srcOrd="2" destOrd="0" presId="urn:microsoft.com/office/officeart/2005/8/layout/orgChart1"/>
    <dgm:cxn modelId="{D0CA4AF1-3298-4B36-80BD-7237A347BF0D}" type="presParOf" srcId="{069E779A-99C3-43F1-BA7A-83E684280DF2}" destId="{3C634F20-74FE-4086-ACCA-703991731566}" srcOrd="4" destOrd="0" presId="urn:microsoft.com/office/officeart/2005/8/layout/orgChart1"/>
    <dgm:cxn modelId="{BC82C4DE-2725-48DC-8982-46A09A843E2B}" type="presParOf" srcId="{069E779A-99C3-43F1-BA7A-83E684280DF2}" destId="{72EA6924-F58B-4114-B35B-51A794B6BFCF}" srcOrd="5" destOrd="0" presId="urn:microsoft.com/office/officeart/2005/8/layout/orgChart1"/>
    <dgm:cxn modelId="{110F205C-5D5B-459F-8053-CC7E88A7A1EF}" type="presParOf" srcId="{72EA6924-F58B-4114-B35B-51A794B6BFCF}" destId="{934E6CA7-0F21-40AE-ADEB-80D02C98CF43}" srcOrd="0" destOrd="0" presId="urn:microsoft.com/office/officeart/2005/8/layout/orgChart1"/>
    <dgm:cxn modelId="{1DAEA7CD-C2A0-4D33-9F9A-3454EBFE76A0}" type="presParOf" srcId="{934E6CA7-0F21-40AE-ADEB-80D02C98CF43}" destId="{20E2F298-3E2C-4904-AEF5-3B3C9193A3AC}" srcOrd="0" destOrd="0" presId="urn:microsoft.com/office/officeart/2005/8/layout/orgChart1"/>
    <dgm:cxn modelId="{5929D145-DCCC-49C9-87DF-79375435B35B}" type="presParOf" srcId="{934E6CA7-0F21-40AE-ADEB-80D02C98CF43}" destId="{00DC9D1C-C003-41A2-838F-57AE0AAD3E87}" srcOrd="1" destOrd="0" presId="urn:microsoft.com/office/officeart/2005/8/layout/orgChart1"/>
    <dgm:cxn modelId="{D64CDA12-AE86-49E9-AD42-6A9B3FE5F498}" type="presParOf" srcId="{72EA6924-F58B-4114-B35B-51A794B6BFCF}" destId="{07D45690-C431-43A6-B381-4D195D309B99}" srcOrd="1" destOrd="0" presId="urn:microsoft.com/office/officeart/2005/8/layout/orgChart1"/>
    <dgm:cxn modelId="{B9C059C9-417C-4044-9D2D-BDB5AC954083}" type="presParOf" srcId="{72EA6924-F58B-4114-B35B-51A794B6BFCF}" destId="{6CCB8A72-D256-4672-8EB5-169C07D979B4}" srcOrd="2" destOrd="0" presId="urn:microsoft.com/office/officeart/2005/8/layout/orgChart1"/>
    <dgm:cxn modelId="{51337334-8D6A-427D-8C61-6574921A320B}" type="presParOf" srcId="{DA0D6325-FA55-445B-84BB-FCC550F78E57}" destId="{71CF5117-F088-4263-B19E-C9BE8E03C3D3}" srcOrd="2" destOrd="0" presId="urn:microsoft.com/office/officeart/2005/8/layout/orgChart1"/>
    <dgm:cxn modelId="{3E9E7201-EBCF-42E3-8722-16C46FC79356}" type="presParOf" srcId="{172ED7BE-EE57-40B5-9B01-CFA589F2FC2D}" destId="{6B581D52-6644-4BB5-AFF1-FC2A3183B0D4}" srcOrd="2" destOrd="0" presId="urn:microsoft.com/office/officeart/2005/8/layout/orgChart1"/>
    <dgm:cxn modelId="{71DF4703-882D-42D7-9EFF-4217085C8E79}" type="presParOf" srcId="{172ED7BE-EE57-40B5-9B01-CFA589F2FC2D}" destId="{1E31DC13-FD69-4015-A51F-E950C2ED4B70}" srcOrd="3" destOrd="0" presId="urn:microsoft.com/office/officeart/2005/8/layout/orgChart1"/>
    <dgm:cxn modelId="{BCFBEF2B-7285-456F-8752-754BE18AC549}" type="presParOf" srcId="{1E31DC13-FD69-4015-A51F-E950C2ED4B70}" destId="{13479D05-EC4A-4C8E-A0D1-667640C90B37}" srcOrd="0" destOrd="0" presId="urn:microsoft.com/office/officeart/2005/8/layout/orgChart1"/>
    <dgm:cxn modelId="{A37550FD-56CD-406D-AC13-84F33A5853D7}" type="presParOf" srcId="{13479D05-EC4A-4C8E-A0D1-667640C90B37}" destId="{E99A4AD1-C9FF-4098-A407-7E131685F563}" srcOrd="0" destOrd="0" presId="urn:microsoft.com/office/officeart/2005/8/layout/orgChart1"/>
    <dgm:cxn modelId="{C8577ABE-72A1-40E5-8B3F-0C051B3452BD}" type="presParOf" srcId="{13479D05-EC4A-4C8E-A0D1-667640C90B37}" destId="{8675542D-6C50-4FBE-9D64-6095135FC809}" srcOrd="1" destOrd="0" presId="urn:microsoft.com/office/officeart/2005/8/layout/orgChart1"/>
    <dgm:cxn modelId="{7DDB3587-58C4-40F2-AABC-35BF08480D80}" type="presParOf" srcId="{1E31DC13-FD69-4015-A51F-E950C2ED4B70}" destId="{C72D94A5-9014-46EA-BCB3-5252D407B75D}" srcOrd="1" destOrd="0" presId="urn:microsoft.com/office/officeart/2005/8/layout/orgChart1"/>
    <dgm:cxn modelId="{5051D397-2358-4997-AE45-626603CCB383}" type="presParOf" srcId="{C72D94A5-9014-46EA-BCB3-5252D407B75D}" destId="{FDF91F2F-0433-4015-85E5-8C2C390883F1}" srcOrd="0" destOrd="0" presId="urn:microsoft.com/office/officeart/2005/8/layout/orgChart1"/>
    <dgm:cxn modelId="{B36CF9EA-0D20-468B-BFC1-900444D05AF7}" type="presParOf" srcId="{C72D94A5-9014-46EA-BCB3-5252D407B75D}" destId="{2D5C08C9-B368-4285-9378-FAEA58B30339}" srcOrd="1" destOrd="0" presId="urn:microsoft.com/office/officeart/2005/8/layout/orgChart1"/>
    <dgm:cxn modelId="{9D6F47FA-29D9-42A2-80B5-5BE47816544E}" type="presParOf" srcId="{2D5C08C9-B368-4285-9378-FAEA58B30339}" destId="{A6D23D89-3C1A-4D53-A720-AEAE25D19A07}" srcOrd="0" destOrd="0" presId="urn:microsoft.com/office/officeart/2005/8/layout/orgChart1"/>
    <dgm:cxn modelId="{847C6AE3-FFF9-425F-910F-FB8D875F145E}" type="presParOf" srcId="{A6D23D89-3C1A-4D53-A720-AEAE25D19A07}" destId="{42A88C80-4E5A-449A-97C1-F2B328BE5FB6}" srcOrd="0" destOrd="0" presId="urn:microsoft.com/office/officeart/2005/8/layout/orgChart1"/>
    <dgm:cxn modelId="{E9715842-0609-46CD-AFAA-5CB794AABF46}" type="presParOf" srcId="{A6D23D89-3C1A-4D53-A720-AEAE25D19A07}" destId="{48C8905C-A7EC-4B32-A6DF-BCDFE932E46A}" srcOrd="1" destOrd="0" presId="urn:microsoft.com/office/officeart/2005/8/layout/orgChart1"/>
    <dgm:cxn modelId="{DF40748D-80F5-4FE8-AB93-22E63229244E}" type="presParOf" srcId="{2D5C08C9-B368-4285-9378-FAEA58B30339}" destId="{6E6DE853-A117-4A40-ADE2-AD439664F895}" srcOrd="1" destOrd="0" presId="urn:microsoft.com/office/officeart/2005/8/layout/orgChart1"/>
    <dgm:cxn modelId="{26B0C215-0468-4789-95A6-08972378F344}" type="presParOf" srcId="{2D5C08C9-B368-4285-9378-FAEA58B30339}" destId="{E74D2AF2-F0FA-4A64-9A06-A4357B470AAC}" srcOrd="2" destOrd="0" presId="urn:microsoft.com/office/officeart/2005/8/layout/orgChart1"/>
    <dgm:cxn modelId="{83256F0A-A56F-451C-B296-798ED395EBBF}" type="presParOf" srcId="{C72D94A5-9014-46EA-BCB3-5252D407B75D}" destId="{AE620A75-643D-4611-A5AD-8662E0D18E22}" srcOrd="2" destOrd="0" presId="urn:microsoft.com/office/officeart/2005/8/layout/orgChart1"/>
    <dgm:cxn modelId="{37641CF5-86A6-4DC2-8E3E-42AF51116B49}" type="presParOf" srcId="{C72D94A5-9014-46EA-BCB3-5252D407B75D}" destId="{83331DD7-639A-4FE6-936F-FE40427BB101}" srcOrd="3" destOrd="0" presId="urn:microsoft.com/office/officeart/2005/8/layout/orgChart1"/>
    <dgm:cxn modelId="{6009C428-8154-48F3-8E9F-8ABE5D8D7740}" type="presParOf" srcId="{83331DD7-639A-4FE6-936F-FE40427BB101}" destId="{BC4BD912-90D5-4FBD-97C4-3C023CB47296}" srcOrd="0" destOrd="0" presId="urn:microsoft.com/office/officeart/2005/8/layout/orgChart1"/>
    <dgm:cxn modelId="{9CDC6AA0-606D-4A39-A938-507CDFC9F0C5}" type="presParOf" srcId="{BC4BD912-90D5-4FBD-97C4-3C023CB47296}" destId="{BC878B6F-4EEE-4C38-B184-315120BD5D24}" srcOrd="0" destOrd="0" presId="urn:microsoft.com/office/officeart/2005/8/layout/orgChart1"/>
    <dgm:cxn modelId="{FD05C060-D96E-4E98-A6CA-C257B245A616}" type="presParOf" srcId="{BC4BD912-90D5-4FBD-97C4-3C023CB47296}" destId="{A08AB7E9-BF41-4E6C-9EAE-7E4F210D4C8D}" srcOrd="1" destOrd="0" presId="urn:microsoft.com/office/officeart/2005/8/layout/orgChart1"/>
    <dgm:cxn modelId="{6181ECD1-3D5A-47DC-8127-054F3A97DD8B}" type="presParOf" srcId="{83331DD7-639A-4FE6-936F-FE40427BB101}" destId="{865AFF83-3FE3-4929-9999-63E162909089}" srcOrd="1" destOrd="0" presId="urn:microsoft.com/office/officeart/2005/8/layout/orgChart1"/>
    <dgm:cxn modelId="{6DF1328E-384E-49D6-AFA4-8B18ADFDB91F}" type="presParOf" srcId="{83331DD7-639A-4FE6-936F-FE40427BB101}" destId="{55480AC5-4B8B-43EE-8ED4-DB40D7B1F01F}" srcOrd="2" destOrd="0" presId="urn:microsoft.com/office/officeart/2005/8/layout/orgChart1"/>
    <dgm:cxn modelId="{081D93B5-B6E0-4558-ADA8-C7BCB3527143}" type="presParOf" srcId="{C72D94A5-9014-46EA-BCB3-5252D407B75D}" destId="{15C7359B-2A93-48C3-A2AB-E4508CA52152}" srcOrd="4" destOrd="0" presId="urn:microsoft.com/office/officeart/2005/8/layout/orgChart1"/>
    <dgm:cxn modelId="{76419DCD-9F9A-40C3-8F30-C746C6E71876}" type="presParOf" srcId="{C72D94A5-9014-46EA-BCB3-5252D407B75D}" destId="{28E7B312-8DB9-4C62-AA10-C32AFD6626B4}" srcOrd="5" destOrd="0" presId="urn:microsoft.com/office/officeart/2005/8/layout/orgChart1"/>
    <dgm:cxn modelId="{FD3EF07A-039B-4B27-911F-ED56ED528388}" type="presParOf" srcId="{28E7B312-8DB9-4C62-AA10-C32AFD6626B4}" destId="{B88E1C92-D13B-4E61-B902-14F81426103B}" srcOrd="0" destOrd="0" presId="urn:microsoft.com/office/officeart/2005/8/layout/orgChart1"/>
    <dgm:cxn modelId="{E14E726B-1D86-41A9-97E5-D55723018749}" type="presParOf" srcId="{B88E1C92-D13B-4E61-B902-14F81426103B}" destId="{2228F5A7-B615-4BE6-9047-9816774525BB}" srcOrd="0" destOrd="0" presId="urn:microsoft.com/office/officeart/2005/8/layout/orgChart1"/>
    <dgm:cxn modelId="{3A70F9CE-8227-404C-AC59-1FC91BBE5610}" type="presParOf" srcId="{B88E1C92-D13B-4E61-B902-14F81426103B}" destId="{8E47E1A1-AB30-4B5A-B476-0D39C3CC47C8}" srcOrd="1" destOrd="0" presId="urn:microsoft.com/office/officeart/2005/8/layout/orgChart1"/>
    <dgm:cxn modelId="{DB7620EE-D09A-4E36-8EAB-D9A60FD97CB2}" type="presParOf" srcId="{28E7B312-8DB9-4C62-AA10-C32AFD6626B4}" destId="{0E4A44D8-A74E-4482-A5ED-A8E170C0FC80}" srcOrd="1" destOrd="0" presId="urn:microsoft.com/office/officeart/2005/8/layout/orgChart1"/>
    <dgm:cxn modelId="{F3CA5592-B1CC-4105-9B7D-70EA94763716}" type="presParOf" srcId="{28E7B312-8DB9-4C62-AA10-C32AFD6626B4}" destId="{3259CE0F-E7EC-49C7-BE58-F0E141CFBDB9}" srcOrd="2" destOrd="0" presId="urn:microsoft.com/office/officeart/2005/8/layout/orgChart1"/>
    <dgm:cxn modelId="{80EBAB40-9388-4920-B8E0-0B6A2DCBE2DC}" type="presParOf" srcId="{1E31DC13-FD69-4015-A51F-E950C2ED4B70}" destId="{BF2FF765-B0E2-44A6-B9FA-24E4C467A39B}" srcOrd="2" destOrd="0" presId="urn:microsoft.com/office/officeart/2005/8/layout/orgChart1"/>
    <dgm:cxn modelId="{84F7B1BE-C8C9-4F65-B86F-8CF7D27A87A5}" type="presParOf" srcId="{ED9912BF-F561-48C7-B603-BF659F0F6EFE}" destId="{2C4A3875-79E8-46B7-82CC-B1675A6182B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268541A-6718-48F7-A950-615A537EBE4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126EE76-865E-4D8C-AB37-82C01BA2D222}">
      <dgm:prSet custT="1"/>
      <dgm:spPr/>
      <dgm:t>
        <a:bodyPr/>
        <a:lstStyle/>
        <a:p>
          <a:pPr rtl="0"/>
          <a:r>
            <a:rPr lang="en-US" sz="3200" b="0" i="0" baseline="0" dirty="0" smtClean="0"/>
            <a:t>Header indicates operation mode</a:t>
          </a:r>
          <a:endParaRPr lang="zh-CN" sz="3200" dirty="0"/>
        </a:p>
      </dgm:t>
    </dgm:pt>
    <dgm:pt modelId="{1CCE2F2E-1D4E-4CBA-81DC-B71CBBE8E20F}" type="parTrans" cxnId="{A2A11CDE-4067-4F64-B6D5-D28B96304668}">
      <dgm:prSet/>
      <dgm:spPr/>
      <dgm:t>
        <a:bodyPr/>
        <a:lstStyle/>
        <a:p>
          <a:endParaRPr lang="zh-CN" altLang="en-US"/>
        </a:p>
      </dgm:t>
    </dgm:pt>
    <dgm:pt modelId="{4D666E37-8ED5-45F5-9BD8-7992BD4B20DC}" type="sibTrans" cxnId="{A2A11CDE-4067-4F64-B6D5-D28B96304668}">
      <dgm:prSet/>
      <dgm:spPr/>
      <dgm:t>
        <a:bodyPr/>
        <a:lstStyle/>
        <a:p>
          <a:endParaRPr lang="zh-CN" altLang="en-US"/>
        </a:p>
      </dgm:t>
    </dgm:pt>
    <dgm:pt modelId="{83728532-CF1B-4506-8518-4EB3195EC5FC}">
      <dgm:prSet/>
      <dgm:spPr/>
      <dgm:t>
        <a:bodyPr/>
        <a:lstStyle/>
        <a:p>
          <a:pPr rtl="0"/>
          <a:r>
            <a:rPr lang="en-US" b="0" i="0" baseline="0" smtClean="0"/>
            <a:t>1: PPT clicker</a:t>
          </a:r>
          <a:endParaRPr lang="zh-CN"/>
        </a:p>
      </dgm:t>
    </dgm:pt>
    <dgm:pt modelId="{7048E82E-7B7D-4E47-8922-9133019F613E}" type="parTrans" cxnId="{2939F1F8-A553-4625-864C-C01D0C204ECD}">
      <dgm:prSet/>
      <dgm:spPr/>
      <dgm:t>
        <a:bodyPr/>
        <a:lstStyle/>
        <a:p>
          <a:endParaRPr lang="zh-CN" altLang="en-US"/>
        </a:p>
      </dgm:t>
    </dgm:pt>
    <dgm:pt modelId="{BADFA349-B0E8-44AD-9EAB-B30A31A7DD03}" type="sibTrans" cxnId="{2939F1F8-A553-4625-864C-C01D0C204ECD}">
      <dgm:prSet/>
      <dgm:spPr/>
      <dgm:t>
        <a:bodyPr/>
        <a:lstStyle/>
        <a:p>
          <a:endParaRPr lang="zh-CN" altLang="en-US"/>
        </a:p>
      </dgm:t>
    </dgm:pt>
    <dgm:pt modelId="{07F1D97E-77F0-4F0F-AE5B-60FBDE5FC2C1}">
      <dgm:prSet/>
      <dgm:spPr/>
      <dgm:t>
        <a:bodyPr/>
        <a:lstStyle/>
        <a:p>
          <a:pPr rtl="0"/>
          <a:r>
            <a:rPr lang="en-US" b="0" i="0" baseline="0" smtClean="0"/>
            <a:t>2: 2D Mouse</a:t>
          </a:r>
          <a:endParaRPr lang="zh-CN"/>
        </a:p>
      </dgm:t>
    </dgm:pt>
    <dgm:pt modelId="{531C153D-E5BC-4532-BCC1-80E20842F30A}" type="parTrans" cxnId="{0F35443F-8B60-454E-8A1B-58CD8D9A12AE}">
      <dgm:prSet/>
      <dgm:spPr/>
      <dgm:t>
        <a:bodyPr/>
        <a:lstStyle/>
        <a:p>
          <a:endParaRPr lang="zh-CN" altLang="en-US"/>
        </a:p>
      </dgm:t>
    </dgm:pt>
    <dgm:pt modelId="{2C8DC8FB-842A-4D08-82D0-A11AD270195C}" type="sibTrans" cxnId="{0F35443F-8B60-454E-8A1B-58CD8D9A12AE}">
      <dgm:prSet/>
      <dgm:spPr/>
      <dgm:t>
        <a:bodyPr/>
        <a:lstStyle/>
        <a:p>
          <a:endParaRPr lang="zh-CN" altLang="en-US"/>
        </a:p>
      </dgm:t>
    </dgm:pt>
    <dgm:pt modelId="{0A86EF87-0F06-43ED-8FE7-1487755B68AB}">
      <dgm:prSet/>
      <dgm:spPr/>
      <dgm:t>
        <a:bodyPr/>
        <a:lstStyle/>
        <a:p>
          <a:pPr rtl="0"/>
          <a:r>
            <a:rPr lang="en-US" b="0" i="0" baseline="0" smtClean="0"/>
            <a:t>3: 3D Mouse</a:t>
          </a:r>
          <a:endParaRPr lang="zh-CN"/>
        </a:p>
      </dgm:t>
    </dgm:pt>
    <dgm:pt modelId="{74AB9850-EB3B-4535-9FD7-49E1E7A0FE6B}" type="parTrans" cxnId="{E6508602-EA78-4F8C-87BB-C8E2D5545C54}">
      <dgm:prSet/>
      <dgm:spPr/>
      <dgm:t>
        <a:bodyPr/>
        <a:lstStyle/>
        <a:p>
          <a:endParaRPr lang="zh-CN" altLang="en-US"/>
        </a:p>
      </dgm:t>
    </dgm:pt>
    <dgm:pt modelId="{A0CB2BFC-A2A4-45D5-A0E2-B5FAB3CBDBB1}" type="sibTrans" cxnId="{E6508602-EA78-4F8C-87BB-C8E2D5545C54}">
      <dgm:prSet/>
      <dgm:spPr/>
      <dgm:t>
        <a:bodyPr/>
        <a:lstStyle/>
        <a:p>
          <a:endParaRPr lang="zh-CN" altLang="en-US"/>
        </a:p>
      </dgm:t>
    </dgm:pt>
    <dgm:pt modelId="{0F97A957-3F0C-4730-AC94-C578B5B603FF}">
      <dgm:prSet/>
      <dgm:spPr/>
      <dgm:t>
        <a:bodyPr/>
        <a:lstStyle/>
        <a:p>
          <a:pPr rtl="0"/>
          <a:r>
            <a:rPr lang="en-US" b="0" i="0" baseline="0" smtClean="0"/>
            <a:t>4: Leg Control</a:t>
          </a:r>
          <a:endParaRPr lang="zh-CN"/>
        </a:p>
      </dgm:t>
    </dgm:pt>
    <dgm:pt modelId="{04BF88F2-7009-4155-80AE-948250CBD4A2}" type="parTrans" cxnId="{C8AAF59A-A285-49D2-9062-7691AD3122FF}">
      <dgm:prSet/>
      <dgm:spPr/>
      <dgm:t>
        <a:bodyPr/>
        <a:lstStyle/>
        <a:p>
          <a:endParaRPr lang="zh-CN" altLang="en-US"/>
        </a:p>
      </dgm:t>
    </dgm:pt>
    <dgm:pt modelId="{3F0A1E6A-8D77-4909-AD41-4F33F170D5D0}" type="sibTrans" cxnId="{C8AAF59A-A285-49D2-9062-7691AD3122FF}">
      <dgm:prSet/>
      <dgm:spPr/>
      <dgm:t>
        <a:bodyPr/>
        <a:lstStyle/>
        <a:p>
          <a:endParaRPr lang="zh-CN" altLang="en-US"/>
        </a:p>
      </dgm:t>
    </dgm:pt>
    <dgm:pt modelId="{4ED8026E-0EC7-4A17-9083-1F93CF56587C}">
      <dgm:prSet/>
      <dgm:spPr/>
      <dgm:t>
        <a:bodyPr/>
        <a:lstStyle/>
        <a:p>
          <a:r>
            <a:rPr lang="en-US" altLang="zh-CN" dirty="0" smtClean="0"/>
            <a:t>5: Touch Pad</a:t>
          </a:r>
          <a:endParaRPr lang="zh-CN" altLang="en-US" dirty="0"/>
        </a:p>
      </dgm:t>
    </dgm:pt>
    <dgm:pt modelId="{C6320113-6979-436A-909C-687D3366EB4F}" type="parTrans" cxnId="{38C89602-723A-459A-9223-AA7AB29532DB}">
      <dgm:prSet/>
      <dgm:spPr/>
      <dgm:t>
        <a:bodyPr/>
        <a:lstStyle/>
        <a:p>
          <a:endParaRPr lang="zh-CN" altLang="en-US"/>
        </a:p>
      </dgm:t>
    </dgm:pt>
    <dgm:pt modelId="{97F27D97-3B15-4CB7-B5BA-2D4F7C793762}" type="sibTrans" cxnId="{38C89602-723A-459A-9223-AA7AB29532DB}">
      <dgm:prSet/>
      <dgm:spPr/>
      <dgm:t>
        <a:bodyPr/>
        <a:lstStyle/>
        <a:p>
          <a:endParaRPr lang="zh-CN" altLang="en-US"/>
        </a:p>
      </dgm:t>
    </dgm:pt>
    <dgm:pt modelId="{33F65FBC-B43C-4FA0-9BD8-9405662B7C57}" type="pres">
      <dgm:prSet presAssocID="{9268541A-6718-48F7-A950-615A537EBE4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DEB1E071-BC4C-4400-A8BC-F839EF8CEC59}" type="pres">
      <dgm:prSet presAssocID="{E126EE76-865E-4D8C-AB37-82C01BA2D222}" presName="hierRoot1" presStyleCnt="0">
        <dgm:presLayoutVars>
          <dgm:hierBranch val="init"/>
        </dgm:presLayoutVars>
      </dgm:prSet>
      <dgm:spPr/>
    </dgm:pt>
    <dgm:pt modelId="{FA53A654-9CD8-42C3-AF5E-23222914374A}" type="pres">
      <dgm:prSet presAssocID="{E126EE76-865E-4D8C-AB37-82C01BA2D222}" presName="rootComposite1" presStyleCnt="0"/>
      <dgm:spPr/>
    </dgm:pt>
    <dgm:pt modelId="{21BDF975-F59C-46DF-8A02-993DAE475199}" type="pres">
      <dgm:prSet presAssocID="{E126EE76-865E-4D8C-AB37-82C01BA2D222}" presName="rootText1" presStyleLbl="node0" presStyleIdx="0" presStyleCnt="1" custScaleX="2097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A5A769F-989B-434E-8C47-B54934197AC3}" type="pres">
      <dgm:prSet presAssocID="{E126EE76-865E-4D8C-AB37-82C01BA2D22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F1CC876F-928B-4888-B920-26E23A8F0B47}" type="pres">
      <dgm:prSet presAssocID="{E126EE76-865E-4D8C-AB37-82C01BA2D222}" presName="hierChild2" presStyleCnt="0"/>
      <dgm:spPr/>
    </dgm:pt>
    <dgm:pt modelId="{B1477A36-F67A-461A-A431-CF4FB0C79C6A}" type="pres">
      <dgm:prSet presAssocID="{7048E82E-7B7D-4E47-8922-9133019F613E}" presName="Name37" presStyleLbl="parChTrans1D2" presStyleIdx="0" presStyleCnt="5"/>
      <dgm:spPr/>
      <dgm:t>
        <a:bodyPr/>
        <a:lstStyle/>
        <a:p>
          <a:endParaRPr lang="zh-CN" altLang="en-US"/>
        </a:p>
      </dgm:t>
    </dgm:pt>
    <dgm:pt modelId="{3C2A7653-7AD4-48B3-96C6-BAC8697B1794}" type="pres">
      <dgm:prSet presAssocID="{83728532-CF1B-4506-8518-4EB3195EC5FC}" presName="hierRoot2" presStyleCnt="0">
        <dgm:presLayoutVars>
          <dgm:hierBranch val="init"/>
        </dgm:presLayoutVars>
      </dgm:prSet>
      <dgm:spPr/>
    </dgm:pt>
    <dgm:pt modelId="{40F13EE0-1E42-4734-BFF5-526A3BCBA317}" type="pres">
      <dgm:prSet presAssocID="{83728532-CF1B-4506-8518-4EB3195EC5FC}" presName="rootComposite" presStyleCnt="0"/>
      <dgm:spPr/>
    </dgm:pt>
    <dgm:pt modelId="{EBF77EC5-6EE1-446B-A8BF-1DC62C6383A0}" type="pres">
      <dgm:prSet presAssocID="{83728532-CF1B-4506-8518-4EB3195EC5FC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E522A6B-D8F0-451C-85DE-5563318D01FB}" type="pres">
      <dgm:prSet presAssocID="{83728532-CF1B-4506-8518-4EB3195EC5FC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6B5E0ABB-4CC2-41F0-8C1F-0CE19A2FD730}" type="pres">
      <dgm:prSet presAssocID="{83728532-CF1B-4506-8518-4EB3195EC5FC}" presName="hierChild4" presStyleCnt="0"/>
      <dgm:spPr/>
    </dgm:pt>
    <dgm:pt modelId="{91950AD7-0709-4B67-A112-5147BD13CB98}" type="pres">
      <dgm:prSet presAssocID="{83728532-CF1B-4506-8518-4EB3195EC5FC}" presName="hierChild5" presStyleCnt="0"/>
      <dgm:spPr/>
    </dgm:pt>
    <dgm:pt modelId="{1A819323-4FD0-4303-8F46-DF0FF3429662}" type="pres">
      <dgm:prSet presAssocID="{531C153D-E5BC-4532-BCC1-80E20842F30A}" presName="Name37" presStyleLbl="parChTrans1D2" presStyleIdx="1" presStyleCnt="5"/>
      <dgm:spPr/>
      <dgm:t>
        <a:bodyPr/>
        <a:lstStyle/>
        <a:p>
          <a:endParaRPr lang="zh-CN" altLang="en-US"/>
        </a:p>
      </dgm:t>
    </dgm:pt>
    <dgm:pt modelId="{508A2782-7BB6-4557-AD26-77378F77831A}" type="pres">
      <dgm:prSet presAssocID="{07F1D97E-77F0-4F0F-AE5B-60FBDE5FC2C1}" presName="hierRoot2" presStyleCnt="0">
        <dgm:presLayoutVars>
          <dgm:hierBranch val="init"/>
        </dgm:presLayoutVars>
      </dgm:prSet>
      <dgm:spPr/>
    </dgm:pt>
    <dgm:pt modelId="{DA015E37-3831-4BF8-828A-D3F1C23E2254}" type="pres">
      <dgm:prSet presAssocID="{07F1D97E-77F0-4F0F-AE5B-60FBDE5FC2C1}" presName="rootComposite" presStyleCnt="0"/>
      <dgm:spPr/>
    </dgm:pt>
    <dgm:pt modelId="{E919217B-3A6A-4C01-98F2-3AE2DF535497}" type="pres">
      <dgm:prSet presAssocID="{07F1D97E-77F0-4F0F-AE5B-60FBDE5FC2C1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6AD4120-DDE0-49DA-B38D-A5952E594C9B}" type="pres">
      <dgm:prSet presAssocID="{07F1D97E-77F0-4F0F-AE5B-60FBDE5FC2C1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472957CA-99EE-42EC-9D68-4A028890509D}" type="pres">
      <dgm:prSet presAssocID="{07F1D97E-77F0-4F0F-AE5B-60FBDE5FC2C1}" presName="hierChild4" presStyleCnt="0"/>
      <dgm:spPr/>
    </dgm:pt>
    <dgm:pt modelId="{113B12D4-DB31-41C5-9C51-0C6279FE7E4E}" type="pres">
      <dgm:prSet presAssocID="{07F1D97E-77F0-4F0F-AE5B-60FBDE5FC2C1}" presName="hierChild5" presStyleCnt="0"/>
      <dgm:spPr/>
    </dgm:pt>
    <dgm:pt modelId="{CA9D1816-F63C-4EE8-8C18-E6FA3B867672}" type="pres">
      <dgm:prSet presAssocID="{74AB9850-EB3B-4535-9FD7-49E1E7A0FE6B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D3002705-7AE7-4861-BAF6-106662BE467A}" type="pres">
      <dgm:prSet presAssocID="{0A86EF87-0F06-43ED-8FE7-1487755B68AB}" presName="hierRoot2" presStyleCnt="0">
        <dgm:presLayoutVars>
          <dgm:hierBranch val="init"/>
        </dgm:presLayoutVars>
      </dgm:prSet>
      <dgm:spPr/>
    </dgm:pt>
    <dgm:pt modelId="{0756DF6F-AD39-4776-98E1-BE79C17F1945}" type="pres">
      <dgm:prSet presAssocID="{0A86EF87-0F06-43ED-8FE7-1487755B68AB}" presName="rootComposite" presStyleCnt="0"/>
      <dgm:spPr/>
    </dgm:pt>
    <dgm:pt modelId="{F430B497-D989-4FA0-9B34-72E2F429ABB8}" type="pres">
      <dgm:prSet presAssocID="{0A86EF87-0F06-43ED-8FE7-1487755B68AB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3A426FB-1DF9-46EB-8C08-8689794083BE}" type="pres">
      <dgm:prSet presAssocID="{0A86EF87-0F06-43ED-8FE7-1487755B68AB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7071F95E-6744-4383-AF2D-59AFC03A8304}" type="pres">
      <dgm:prSet presAssocID="{0A86EF87-0F06-43ED-8FE7-1487755B68AB}" presName="hierChild4" presStyleCnt="0"/>
      <dgm:spPr/>
    </dgm:pt>
    <dgm:pt modelId="{F2A09994-151B-49F9-BF8E-1652B0E4EF03}" type="pres">
      <dgm:prSet presAssocID="{0A86EF87-0F06-43ED-8FE7-1487755B68AB}" presName="hierChild5" presStyleCnt="0"/>
      <dgm:spPr/>
    </dgm:pt>
    <dgm:pt modelId="{737C2877-D454-434A-83E9-3C1BC4835BC2}" type="pres">
      <dgm:prSet presAssocID="{04BF88F2-7009-4155-80AE-948250CBD4A2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9C7B4561-D4AC-48EF-9C19-2AC590B278B3}" type="pres">
      <dgm:prSet presAssocID="{0F97A957-3F0C-4730-AC94-C578B5B603FF}" presName="hierRoot2" presStyleCnt="0">
        <dgm:presLayoutVars>
          <dgm:hierBranch val="init"/>
        </dgm:presLayoutVars>
      </dgm:prSet>
      <dgm:spPr/>
    </dgm:pt>
    <dgm:pt modelId="{CC2129D9-C57D-4636-9B44-570B5BF060DE}" type="pres">
      <dgm:prSet presAssocID="{0F97A957-3F0C-4730-AC94-C578B5B603FF}" presName="rootComposite" presStyleCnt="0"/>
      <dgm:spPr/>
    </dgm:pt>
    <dgm:pt modelId="{C174AF63-5A75-4487-BDDD-BE7B769D76F1}" type="pres">
      <dgm:prSet presAssocID="{0F97A957-3F0C-4730-AC94-C578B5B603FF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94CCF88-3A06-4956-BF89-7D4FE3B4F165}" type="pres">
      <dgm:prSet presAssocID="{0F97A957-3F0C-4730-AC94-C578B5B603FF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70C9AE25-576B-47CA-8FB4-99C8B73AB502}" type="pres">
      <dgm:prSet presAssocID="{0F97A957-3F0C-4730-AC94-C578B5B603FF}" presName="hierChild4" presStyleCnt="0"/>
      <dgm:spPr/>
    </dgm:pt>
    <dgm:pt modelId="{E308ACFB-E3BD-40A9-8884-B712F53966F0}" type="pres">
      <dgm:prSet presAssocID="{0F97A957-3F0C-4730-AC94-C578B5B603FF}" presName="hierChild5" presStyleCnt="0"/>
      <dgm:spPr/>
    </dgm:pt>
    <dgm:pt modelId="{0EB2ADA3-06D6-4DF0-8B8D-3926F225C2E8}" type="pres">
      <dgm:prSet presAssocID="{C6320113-6979-436A-909C-687D3366EB4F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2E1E254-00A9-46BB-9777-7E9E0D254BE1}" type="pres">
      <dgm:prSet presAssocID="{4ED8026E-0EC7-4A17-9083-1F93CF56587C}" presName="hierRoot2" presStyleCnt="0">
        <dgm:presLayoutVars>
          <dgm:hierBranch val="init"/>
        </dgm:presLayoutVars>
      </dgm:prSet>
      <dgm:spPr/>
    </dgm:pt>
    <dgm:pt modelId="{64830A57-5E44-48BB-901B-A4F08CDDEF0D}" type="pres">
      <dgm:prSet presAssocID="{4ED8026E-0EC7-4A17-9083-1F93CF56587C}" presName="rootComposite" presStyleCnt="0"/>
      <dgm:spPr/>
    </dgm:pt>
    <dgm:pt modelId="{E0B3209F-1510-4008-90CA-55B5C2A8090E}" type="pres">
      <dgm:prSet presAssocID="{4ED8026E-0EC7-4A17-9083-1F93CF56587C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E699270-09DC-42EE-BE47-4C09B8BF3DC6}" type="pres">
      <dgm:prSet presAssocID="{4ED8026E-0EC7-4A17-9083-1F93CF56587C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7922D92D-F6FC-44BC-A97C-A18092DCCE6D}" type="pres">
      <dgm:prSet presAssocID="{4ED8026E-0EC7-4A17-9083-1F93CF56587C}" presName="hierChild4" presStyleCnt="0"/>
      <dgm:spPr/>
    </dgm:pt>
    <dgm:pt modelId="{589A0D84-389A-4AE0-B879-692CEEE52731}" type="pres">
      <dgm:prSet presAssocID="{4ED8026E-0EC7-4A17-9083-1F93CF56587C}" presName="hierChild5" presStyleCnt="0"/>
      <dgm:spPr/>
    </dgm:pt>
    <dgm:pt modelId="{834CF099-4D54-4A45-AA0A-BAA9A23DBACC}" type="pres">
      <dgm:prSet presAssocID="{E126EE76-865E-4D8C-AB37-82C01BA2D222}" presName="hierChild3" presStyleCnt="0"/>
      <dgm:spPr/>
    </dgm:pt>
  </dgm:ptLst>
  <dgm:cxnLst>
    <dgm:cxn modelId="{05F45A50-D611-4436-9735-D2A5915A1AE8}" type="presOf" srcId="{531C153D-E5BC-4532-BCC1-80E20842F30A}" destId="{1A819323-4FD0-4303-8F46-DF0FF3429662}" srcOrd="0" destOrd="0" presId="urn:microsoft.com/office/officeart/2005/8/layout/orgChart1"/>
    <dgm:cxn modelId="{38C89602-723A-459A-9223-AA7AB29532DB}" srcId="{E126EE76-865E-4D8C-AB37-82C01BA2D222}" destId="{4ED8026E-0EC7-4A17-9083-1F93CF56587C}" srcOrd="4" destOrd="0" parTransId="{C6320113-6979-436A-909C-687D3366EB4F}" sibTransId="{97F27D97-3B15-4CB7-B5BA-2D4F7C793762}"/>
    <dgm:cxn modelId="{60202924-3277-47EE-9A02-9FECFB263735}" type="presOf" srcId="{74AB9850-EB3B-4535-9FD7-49E1E7A0FE6B}" destId="{CA9D1816-F63C-4EE8-8C18-E6FA3B867672}" srcOrd="0" destOrd="0" presId="urn:microsoft.com/office/officeart/2005/8/layout/orgChart1"/>
    <dgm:cxn modelId="{C8AAF59A-A285-49D2-9062-7691AD3122FF}" srcId="{E126EE76-865E-4D8C-AB37-82C01BA2D222}" destId="{0F97A957-3F0C-4730-AC94-C578B5B603FF}" srcOrd="3" destOrd="0" parTransId="{04BF88F2-7009-4155-80AE-948250CBD4A2}" sibTransId="{3F0A1E6A-8D77-4909-AD41-4F33F170D5D0}"/>
    <dgm:cxn modelId="{6DA78F1E-04B1-4F3F-AFBA-321CD44A72FF}" type="presOf" srcId="{E126EE76-865E-4D8C-AB37-82C01BA2D222}" destId="{3A5A769F-989B-434E-8C47-B54934197AC3}" srcOrd="1" destOrd="0" presId="urn:microsoft.com/office/officeart/2005/8/layout/orgChart1"/>
    <dgm:cxn modelId="{2FAFF2C5-69D8-4036-8433-EFCA48083A92}" type="presOf" srcId="{83728532-CF1B-4506-8518-4EB3195EC5FC}" destId="{EBF77EC5-6EE1-446B-A8BF-1DC62C6383A0}" srcOrd="0" destOrd="0" presId="urn:microsoft.com/office/officeart/2005/8/layout/orgChart1"/>
    <dgm:cxn modelId="{338D0BCA-E531-40BE-A7AF-2DCE25555107}" type="presOf" srcId="{04BF88F2-7009-4155-80AE-948250CBD4A2}" destId="{737C2877-D454-434A-83E9-3C1BC4835BC2}" srcOrd="0" destOrd="0" presId="urn:microsoft.com/office/officeart/2005/8/layout/orgChart1"/>
    <dgm:cxn modelId="{F8A97101-3AB9-4711-9DAE-C1461A9943EF}" type="presOf" srcId="{E126EE76-865E-4D8C-AB37-82C01BA2D222}" destId="{21BDF975-F59C-46DF-8A02-993DAE475199}" srcOrd="0" destOrd="0" presId="urn:microsoft.com/office/officeart/2005/8/layout/orgChart1"/>
    <dgm:cxn modelId="{A2A11CDE-4067-4F64-B6D5-D28B96304668}" srcId="{9268541A-6718-48F7-A950-615A537EBE45}" destId="{E126EE76-865E-4D8C-AB37-82C01BA2D222}" srcOrd="0" destOrd="0" parTransId="{1CCE2F2E-1D4E-4CBA-81DC-B71CBBE8E20F}" sibTransId="{4D666E37-8ED5-45F5-9BD8-7992BD4B20DC}"/>
    <dgm:cxn modelId="{2939F1F8-A553-4625-864C-C01D0C204ECD}" srcId="{E126EE76-865E-4D8C-AB37-82C01BA2D222}" destId="{83728532-CF1B-4506-8518-4EB3195EC5FC}" srcOrd="0" destOrd="0" parTransId="{7048E82E-7B7D-4E47-8922-9133019F613E}" sibTransId="{BADFA349-B0E8-44AD-9EAB-B30A31A7DD03}"/>
    <dgm:cxn modelId="{58610A16-A976-4E2A-AFFA-395C52C4DA3C}" type="presOf" srcId="{0F97A957-3F0C-4730-AC94-C578B5B603FF}" destId="{594CCF88-3A06-4956-BF89-7D4FE3B4F165}" srcOrd="1" destOrd="0" presId="urn:microsoft.com/office/officeart/2005/8/layout/orgChart1"/>
    <dgm:cxn modelId="{1A09BE35-9FE5-4333-B159-A422D95A9487}" type="presOf" srcId="{9268541A-6718-48F7-A950-615A537EBE45}" destId="{33F65FBC-B43C-4FA0-9BD8-9405662B7C57}" srcOrd="0" destOrd="0" presId="urn:microsoft.com/office/officeart/2005/8/layout/orgChart1"/>
    <dgm:cxn modelId="{E6508602-EA78-4F8C-87BB-C8E2D5545C54}" srcId="{E126EE76-865E-4D8C-AB37-82C01BA2D222}" destId="{0A86EF87-0F06-43ED-8FE7-1487755B68AB}" srcOrd="2" destOrd="0" parTransId="{74AB9850-EB3B-4535-9FD7-49E1E7A0FE6B}" sibTransId="{A0CB2BFC-A2A4-45D5-A0E2-B5FAB3CBDBB1}"/>
    <dgm:cxn modelId="{DD11B33F-DBDE-4DFE-9426-3D84588E9DF7}" type="presOf" srcId="{4ED8026E-0EC7-4A17-9083-1F93CF56587C}" destId="{E0B3209F-1510-4008-90CA-55B5C2A8090E}" srcOrd="0" destOrd="0" presId="urn:microsoft.com/office/officeart/2005/8/layout/orgChart1"/>
    <dgm:cxn modelId="{0F35443F-8B60-454E-8A1B-58CD8D9A12AE}" srcId="{E126EE76-865E-4D8C-AB37-82C01BA2D222}" destId="{07F1D97E-77F0-4F0F-AE5B-60FBDE5FC2C1}" srcOrd="1" destOrd="0" parTransId="{531C153D-E5BC-4532-BCC1-80E20842F30A}" sibTransId="{2C8DC8FB-842A-4D08-82D0-A11AD270195C}"/>
    <dgm:cxn modelId="{65DFFBBC-0318-46F1-8373-FE6290FFA4DB}" type="presOf" srcId="{07F1D97E-77F0-4F0F-AE5B-60FBDE5FC2C1}" destId="{D6AD4120-DDE0-49DA-B38D-A5952E594C9B}" srcOrd="1" destOrd="0" presId="urn:microsoft.com/office/officeart/2005/8/layout/orgChart1"/>
    <dgm:cxn modelId="{D0229EFC-00DD-4303-91D7-D72D853A444A}" type="presOf" srcId="{0A86EF87-0F06-43ED-8FE7-1487755B68AB}" destId="{B3A426FB-1DF9-46EB-8C08-8689794083BE}" srcOrd="1" destOrd="0" presId="urn:microsoft.com/office/officeart/2005/8/layout/orgChart1"/>
    <dgm:cxn modelId="{2C396170-58EC-42C2-BDE5-83B83642E7EC}" type="presOf" srcId="{83728532-CF1B-4506-8518-4EB3195EC5FC}" destId="{4E522A6B-D8F0-451C-85DE-5563318D01FB}" srcOrd="1" destOrd="0" presId="urn:microsoft.com/office/officeart/2005/8/layout/orgChart1"/>
    <dgm:cxn modelId="{C16D11E0-31D8-43B6-8B2D-2E5BCC187A4D}" type="presOf" srcId="{4ED8026E-0EC7-4A17-9083-1F93CF56587C}" destId="{EE699270-09DC-42EE-BE47-4C09B8BF3DC6}" srcOrd="1" destOrd="0" presId="urn:microsoft.com/office/officeart/2005/8/layout/orgChart1"/>
    <dgm:cxn modelId="{A2D1CDAA-ECF9-4526-9B81-2BB9592668B6}" type="presOf" srcId="{0A86EF87-0F06-43ED-8FE7-1487755B68AB}" destId="{F430B497-D989-4FA0-9B34-72E2F429ABB8}" srcOrd="0" destOrd="0" presId="urn:microsoft.com/office/officeart/2005/8/layout/orgChart1"/>
    <dgm:cxn modelId="{3F0A1CD2-A1DE-4461-B6FD-A8E3038735C1}" type="presOf" srcId="{07F1D97E-77F0-4F0F-AE5B-60FBDE5FC2C1}" destId="{E919217B-3A6A-4C01-98F2-3AE2DF535497}" srcOrd="0" destOrd="0" presId="urn:microsoft.com/office/officeart/2005/8/layout/orgChart1"/>
    <dgm:cxn modelId="{E9ADCD94-8A9F-4B64-B5D6-9911D380C9C3}" type="presOf" srcId="{7048E82E-7B7D-4E47-8922-9133019F613E}" destId="{B1477A36-F67A-461A-A431-CF4FB0C79C6A}" srcOrd="0" destOrd="0" presId="urn:microsoft.com/office/officeart/2005/8/layout/orgChart1"/>
    <dgm:cxn modelId="{F964D1C0-3F64-41E3-82E9-C689B13C4089}" type="presOf" srcId="{0F97A957-3F0C-4730-AC94-C578B5B603FF}" destId="{C174AF63-5A75-4487-BDDD-BE7B769D76F1}" srcOrd="0" destOrd="0" presId="urn:microsoft.com/office/officeart/2005/8/layout/orgChart1"/>
    <dgm:cxn modelId="{62214BD9-CF95-44BB-83F4-51C7B84EF07E}" type="presOf" srcId="{C6320113-6979-436A-909C-687D3366EB4F}" destId="{0EB2ADA3-06D6-4DF0-8B8D-3926F225C2E8}" srcOrd="0" destOrd="0" presId="urn:microsoft.com/office/officeart/2005/8/layout/orgChart1"/>
    <dgm:cxn modelId="{26E476FD-83B3-442B-A028-18C4D9255E7E}" type="presParOf" srcId="{33F65FBC-B43C-4FA0-9BD8-9405662B7C57}" destId="{DEB1E071-BC4C-4400-A8BC-F839EF8CEC59}" srcOrd="0" destOrd="0" presId="urn:microsoft.com/office/officeart/2005/8/layout/orgChart1"/>
    <dgm:cxn modelId="{365091D7-B96E-44DC-A169-EABC3C675133}" type="presParOf" srcId="{DEB1E071-BC4C-4400-A8BC-F839EF8CEC59}" destId="{FA53A654-9CD8-42C3-AF5E-23222914374A}" srcOrd="0" destOrd="0" presId="urn:microsoft.com/office/officeart/2005/8/layout/orgChart1"/>
    <dgm:cxn modelId="{A44F80EE-5C94-49CE-BF14-19D62A499CB6}" type="presParOf" srcId="{FA53A654-9CD8-42C3-AF5E-23222914374A}" destId="{21BDF975-F59C-46DF-8A02-993DAE475199}" srcOrd="0" destOrd="0" presId="urn:microsoft.com/office/officeart/2005/8/layout/orgChart1"/>
    <dgm:cxn modelId="{DD3E80AB-AB6B-4FBA-8376-E8A0E04DADF0}" type="presParOf" srcId="{FA53A654-9CD8-42C3-AF5E-23222914374A}" destId="{3A5A769F-989B-434E-8C47-B54934197AC3}" srcOrd="1" destOrd="0" presId="urn:microsoft.com/office/officeart/2005/8/layout/orgChart1"/>
    <dgm:cxn modelId="{D79FB2C1-3F5D-40B3-B6E1-287070027913}" type="presParOf" srcId="{DEB1E071-BC4C-4400-A8BC-F839EF8CEC59}" destId="{F1CC876F-928B-4888-B920-26E23A8F0B47}" srcOrd="1" destOrd="0" presId="urn:microsoft.com/office/officeart/2005/8/layout/orgChart1"/>
    <dgm:cxn modelId="{4F78B1BC-5260-4D3F-A131-26E097731E79}" type="presParOf" srcId="{F1CC876F-928B-4888-B920-26E23A8F0B47}" destId="{B1477A36-F67A-461A-A431-CF4FB0C79C6A}" srcOrd="0" destOrd="0" presId="urn:microsoft.com/office/officeart/2005/8/layout/orgChart1"/>
    <dgm:cxn modelId="{51871CE5-52B0-46B0-A304-3803F740708F}" type="presParOf" srcId="{F1CC876F-928B-4888-B920-26E23A8F0B47}" destId="{3C2A7653-7AD4-48B3-96C6-BAC8697B1794}" srcOrd="1" destOrd="0" presId="urn:microsoft.com/office/officeart/2005/8/layout/orgChart1"/>
    <dgm:cxn modelId="{083E1F37-92A1-4850-BFBB-AD2BFCDD3F17}" type="presParOf" srcId="{3C2A7653-7AD4-48B3-96C6-BAC8697B1794}" destId="{40F13EE0-1E42-4734-BFF5-526A3BCBA317}" srcOrd="0" destOrd="0" presId="urn:microsoft.com/office/officeart/2005/8/layout/orgChart1"/>
    <dgm:cxn modelId="{766D28C4-92C9-4DA6-A40E-A8DDC2D3FBD0}" type="presParOf" srcId="{40F13EE0-1E42-4734-BFF5-526A3BCBA317}" destId="{EBF77EC5-6EE1-446B-A8BF-1DC62C6383A0}" srcOrd="0" destOrd="0" presId="urn:microsoft.com/office/officeart/2005/8/layout/orgChart1"/>
    <dgm:cxn modelId="{D7E53AF5-3619-48B8-9CFC-6D57D514FF0D}" type="presParOf" srcId="{40F13EE0-1E42-4734-BFF5-526A3BCBA317}" destId="{4E522A6B-D8F0-451C-85DE-5563318D01FB}" srcOrd="1" destOrd="0" presId="urn:microsoft.com/office/officeart/2005/8/layout/orgChart1"/>
    <dgm:cxn modelId="{31D468ED-A21A-470A-93FF-70C99E65747F}" type="presParOf" srcId="{3C2A7653-7AD4-48B3-96C6-BAC8697B1794}" destId="{6B5E0ABB-4CC2-41F0-8C1F-0CE19A2FD730}" srcOrd="1" destOrd="0" presId="urn:microsoft.com/office/officeart/2005/8/layout/orgChart1"/>
    <dgm:cxn modelId="{87250FD0-9214-4991-9514-6962C4389D89}" type="presParOf" srcId="{3C2A7653-7AD4-48B3-96C6-BAC8697B1794}" destId="{91950AD7-0709-4B67-A112-5147BD13CB98}" srcOrd="2" destOrd="0" presId="urn:microsoft.com/office/officeart/2005/8/layout/orgChart1"/>
    <dgm:cxn modelId="{75580755-730D-4104-BE17-8513403E6DD4}" type="presParOf" srcId="{F1CC876F-928B-4888-B920-26E23A8F0B47}" destId="{1A819323-4FD0-4303-8F46-DF0FF3429662}" srcOrd="2" destOrd="0" presId="urn:microsoft.com/office/officeart/2005/8/layout/orgChart1"/>
    <dgm:cxn modelId="{D10D03F2-9632-4569-B669-DE5A13B04DBD}" type="presParOf" srcId="{F1CC876F-928B-4888-B920-26E23A8F0B47}" destId="{508A2782-7BB6-4557-AD26-77378F77831A}" srcOrd="3" destOrd="0" presId="urn:microsoft.com/office/officeart/2005/8/layout/orgChart1"/>
    <dgm:cxn modelId="{2F92CA79-0E23-4ACB-B736-B649B62A9BAC}" type="presParOf" srcId="{508A2782-7BB6-4557-AD26-77378F77831A}" destId="{DA015E37-3831-4BF8-828A-D3F1C23E2254}" srcOrd="0" destOrd="0" presId="urn:microsoft.com/office/officeart/2005/8/layout/orgChart1"/>
    <dgm:cxn modelId="{F29BF257-9A54-4E90-8A33-031AC6EAE67C}" type="presParOf" srcId="{DA015E37-3831-4BF8-828A-D3F1C23E2254}" destId="{E919217B-3A6A-4C01-98F2-3AE2DF535497}" srcOrd="0" destOrd="0" presId="urn:microsoft.com/office/officeart/2005/8/layout/orgChart1"/>
    <dgm:cxn modelId="{7EA950E6-24DD-45F5-98DA-DD38CC5943BE}" type="presParOf" srcId="{DA015E37-3831-4BF8-828A-D3F1C23E2254}" destId="{D6AD4120-DDE0-49DA-B38D-A5952E594C9B}" srcOrd="1" destOrd="0" presId="urn:microsoft.com/office/officeart/2005/8/layout/orgChart1"/>
    <dgm:cxn modelId="{595D2C6D-65AA-498B-9041-AEEAFD4EFBEA}" type="presParOf" srcId="{508A2782-7BB6-4557-AD26-77378F77831A}" destId="{472957CA-99EE-42EC-9D68-4A028890509D}" srcOrd="1" destOrd="0" presId="urn:microsoft.com/office/officeart/2005/8/layout/orgChart1"/>
    <dgm:cxn modelId="{8ACC2331-FEF6-41E8-AE7F-61D9735984CB}" type="presParOf" srcId="{508A2782-7BB6-4557-AD26-77378F77831A}" destId="{113B12D4-DB31-41C5-9C51-0C6279FE7E4E}" srcOrd="2" destOrd="0" presId="urn:microsoft.com/office/officeart/2005/8/layout/orgChart1"/>
    <dgm:cxn modelId="{B108711D-58DB-4BD6-B12C-5F4D026719FC}" type="presParOf" srcId="{F1CC876F-928B-4888-B920-26E23A8F0B47}" destId="{CA9D1816-F63C-4EE8-8C18-E6FA3B867672}" srcOrd="4" destOrd="0" presId="urn:microsoft.com/office/officeart/2005/8/layout/orgChart1"/>
    <dgm:cxn modelId="{28A3CE53-68B9-468E-A0EC-791C3C2DF297}" type="presParOf" srcId="{F1CC876F-928B-4888-B920-26E23A8F0B47}" destId="{D3002705-7AE7-4861-BAF6-106662BE467A}" srcOrd="5" destOrd="0" presId="urn:microsoft.com/office/officeart/2005/8/layout/orgChart1"/>
    <dgm:cxn modelId="{500ED2FE-A7C6-4AC1-8DDE-B2E826DE7B65}" type="presParOf" srcId="{D3002705-7AE7-4861-BAF6-106662BE467A}" destId="{0756DF6F-AD39-4776-98E1-BE79C17F1945}" srcOrd="0" destOrd="0" presId="urn:microsoft.com/office/officeart/2005/8/layout/orgChart1"/>
    <dgm:cxn modelId="{A47EF295-13D9-4045-99D7-A2021CD6747F}" type="presParOf" srcId="{0756DF6F-AD39-4776-98E1-BE79C17F1945}" destId="{F430B497-D989-4FA0-9B34-72E2F429ABB8}" srcOrd="0" destOrd="0" presId="urn:microsoft.com/office/officeart/2005/8/layout/orgChart1"/>
    <dgm:cxn modelId="{185D9F32-15D5-408D-A610-CE87D0F6AD2D}" type="presParOf" srcId="{0756DF6F-AD39-4776-98E1-BE79C17F1945}" destId="{B3A426FB-1DF9-46EB-8C08-8689794083BE}" srcOrd="1" destOrd="0" presId="urn:microsoft.com/office/officeart/2005/8/layout/orgChart1"/>
    <dgm:cxn modelId="{556738E9-273B-4E92-BC52-04E9ECDE2228}" type="presParOf" srcId="{D3002705-7AE7-4861-BAF6-106662BE467A}" destId="{7071F95E-6744-4383-AF2D-59AFC03A8304}" srcOrd="1" destOrd="0" presId="urn:microsoft.com/office/officeart/2005/8/layout/orgChart1"/>
    <dgm:cxn modelId="{B934DE5A-EDED-4AB8-8102-C7178EBB4AAD}" type="presParOf" srcId="{D3002705-7AE7-4861-BAF6-106662BE467A}" destId="{F2A09994-151B-49F9-BF8E-1652B0E4EF03}" srcOrd="2" destOrd="0" presId="urn:microsoft.com/office/officeart/2005/8/layout/orgChart1"/>
    <dgm:cxn modelId="{322DBE78-A479-4296-BBAF-65BE6BD7CBAF}" type="presParOf" srcId="{F1CC876F-928B-4888-B920-26E23A8F0B47}" destId="{737C2877-D454-434A-83E9-3C1BC4835BC2}" srcOrd="6" destOrd="0" presId="urn:microsoft.com/office/officeart/2005/8/layout/orgChart1"/>
    <dgm:cxn modelId="{4FEBA34E-6A32-49B7-B0A8-1D928B121CC7}" type="presParOf" srcId="{F1CC876F-928B-4888-B920-26E23A8F0B47}" destId="{9C7B4561-D4AC-48EF-9C19-2AC590B278B3}" srcOrd="7" destOrd="0" presId="urn:microsoft.com/office/officeart/2005/8/layout/orgChart1"/>
    <dgm:cxn modelId="{35861853-7307-429C-BAD6-E2808CD82C4C}" type="presParOf" srcId="{9C7B4561-D4AC-48EF-9C19-2AC590B278B3}" destId="{CC2129D9-C57D-4636-9B44-570B5BF060DE}" srcOrd="0" destOrd="0" presId="urn:microsoft.com/office/officeart/2005/8/layout/orgChart1"/>
    <dgm:cxn modelId="{35EF68A8-82BD-4118-A0BF-5862088AEC8F}" type="presParOf" srcId="{CC2129D9-C57D-4636-9B44-570B5BF060DE}" destId="{C174AF63-5A75-4487-BDDD-BE7B769D76F1}" srcOrd="0" destOrd="0" presId="urn:microsoft.com/office/officeart/2005/8/layout/orgChart1"/>
    <dgm:cxn modelId="{86DC0FF6-A2D6-45F7-B6EF-45B9E98B7F32}" type="presParOf" srcId="{CC2129D9-C57D-4636-9B44-570B5BF060DE}" destId="{594CCF88-3A06-4956-BF89-7D4FE3B4F165}" srcOrd="1" destOrd="0" presId="urn:microsoft.com/office/officeart/2005/8/layout/orgChart1"/>
    <dgm:cxn modelId="{AE47DD08-19A6-4114-8511-188517428B10}" type="presParOf" srcId="{9C7B4561-D4AC-48EF-9C19-2AC590B278B3}" destId="{70C9AE25-576B-47CA-8FB4-99C8B73AB502}" srcOrd="1" destOrd="0" presId="urn:microsoft.com/office/officeart/2005/8/layout/orgChart1"/>
    <dgm:cxn modelId="{79B30B45-2DB7-418B-801D-F9EF08D20036}" type="presParOf" srcId="{9C7B4561-D4AC-48EF-9C19-2AC590B278B3}" destId="{E308ACFB-E3BD-40A9-8884-B712F53966F0}" srcOrd="2" destOrd="0" presId="urn:microsoft.com/office/officeart/2005/8/layout/orgChart1"/>
    <dgm:cxn modelId="{3CCFA980-92E2-4543-8CD8-E417DDD132E2}" type="presParOf" srcId="{F1CC876F-928B-4888-B920-26E23A8F0B47}" destId="{0EB2ADA3-06D6-4DF0-8B8D-3926F225C2E8}" srcOrd="8" destOrd="0" presId="urn:microsoft.com/office/officeart/2005/8/layout/orgChart1"/>
    <dgm:cxn modelId="{ABF09AA8-A386-4FA2-88E7-375AAA6DD49B}" type="presParOf" srcId="{F1CC876F-928B-4888-B920-26E23A8F0B47}" destId="{12E1E254-00A9-46BB-9777-7E9E0D254BE1}" srcOrd="9" destOrd="0" presId="urn:microsoft.com/office/officeart/2005/8/layout/orgChart1"/>
    <dgm:cxn modelId="{09643B68-4277-4F86-ACAC-F740A470A40B}" type="presParOf" srcId="{12E1E254-00A9-46BB-9777-7E9E0D254BE1}" destId="{64830A57-5E44-48BB-901B-A4F08CDDEF0D}" srcOrd="0" destOrd="0" presId="urn:microsoft.com/office/officeart/2005/8/layout/orgChart1"/>
    <dgm:cxn modelId="{31D033F5-EDF6-466B-9282-A8FE40A1DE4E}" type="presParOf" srcId="{64830A57-5E44-48BB-901B-A4F08CDDEF0D}" destId="{E0B3209F-1510-4008-90CA-55B5C2A8090E}" srcOrd="0" destOrd="0" presId="urn:microsoft.com/office/officeart/2005/8/layout/orgChart1"/>
    <dgm:cxn modelId="{59CBC7DA-6159-4E13-AAFC-3FC042379C21}" type="presParOf" srcId="{64830A57-5E44-48BB-901B-A4F08CDDEF0D}" destId="{EE699270-09DC-42EE-BE47-4C09B8BF3DC6}" srcOrd="1" destOrd="0" presId="urn:microsoft.com/office/officeart/2005/8/layout/orgChart1"/>
    <dgm:cxn modelId="{E60AD74C-D932-430E-AFE5-69533F098ACF}" type="presParOf" srcId="{12E1E254-00A9-46BB-9777-7E9E0D254BE1}" destId="{7922D92D-F6FC-44BC-A97C-A18092DCCE6D}" srcOrd="1" destOrd="0" presId="urn:microsoft.com/office/officeart/2005/8/layout/orgChart1"/>
    <dgm:cxn modelId="{580AFEF4-6153-4B0A-89FA-871DE087B8D3}" type="presParOf" srcId="{12E1E254-00A9-46BB-9777-7E9E0D254BE1}" destId="{589A0D84-389A-4AE0-B879-692CEEE52731}" srcOrd="2" destOrd="0" presId="urn:microsoft.com/office/officeart/2005/8/layout/orgChart1"/>
    <dgm:cxn modelId="{3D32FD9C-FE7A-4081-8ED7-918860DE8BBD}" type="presParOf" srcId="{DEB1E071-BC4C-4400-A8BC-F839EF8CEC59}" destId="{834CF099-4D54-4A45-AA0A-BAA9A23DBAC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7422D1-7AFE-4593-9EBF-5761DE806737}">
      <dsp:nvSpPr>
        <dsp:cNvPr id="0" name=""/>
        <dsp:cNvSpPr/>
      </dsp:nvSpPr>
      <dsp:spPr>
        <a:xfrm>
          <a:off x="0" y="46641"/>
          <a:ext cx="82296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Motivation</a:t>
          </a:r>
          <a:endParaRPr lang="zh-CN" sz="2800" kern="1200" dirty="0"/>
        </a:p>
      </dsp:txBody>
      <dsp:txXfrm>
        <a:off x="32784" y="79425"/>
        <a:ext cx="8164032" cy="606012"/>
      </dsp:txXfrm>
    </dsp:sp>
    <dsp:sp modelId="{CB40D83C-153F-43CC-B521-3026761E9B1F}">
      <dsp:nvSpPr>
        <dsp:cNvPr id="0" name=""/>
        <dsp:cNvSpPr/>
      </dsp:nvSpPr>
      <dsp:spPr>
        <a:xfrm>
          <a:off x="0" y="798861"/>
          <a:ext cx="82296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Our Application vs. </a:t>
          </a:r>
          <a:r>
            <a:rPr lang="en-US" sz="2800" kern="1200" dirty="0" smtClean="0"/>
            <a:t>Related Work</a:t>
          </a:r>
          <a:r>
            <a:rPr lang="en-US" altLang="zh-CN" sz="2800" kern="1200" dirty="0" smtClean="0"/>
            <a:t> </a:t>
          </a:r>
          <a:endParaRPr lang="zh-CN" altLang="en-US" sz="2800" kern="1200" dirty="0"/>
        </a:p>
      </dsp:txBody>
      <dsp:txXfrm>
        <a:off x="32784" y="831645"/>
        <a:ext cx="8164032" cy="606012"/>
      </dsp:txXfrm>
    </dsp:sp>
    <dsp:sp modelId="{5F003FB3-55D6-4966-BFD3-A120BCAC7D7C}">
      <dsp:nvSpPr>
        <dsp:cNvPr id="0" name=""/>
        <dsp:cNvSpPr/>
      </dsp:nvSpPr>
      <dsp:spPr>
        <a:xfrm>
          <a:off x="0" y="1551081"/>
          <a:ext cx="82296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User Interface</a:t>
          </a:r>
          <a:endParaRPr lang="zh-CN" altLang="en-US" sz="2800" kern="1200" dirty="0"/>
        </a:p>
      </dsp:txBody>
      <dsp:txXfrm>
        <a:off x="32784" y="1583865"/>
        <a:ext cx="8164032" cy="606012"/>
      </dsp:txXfrm>
    </dsp:sp>
    <dsp:sp modelId="{CBAEC317-F564-4065-9A26-D0C2782C9E63}">
      <dsp:nvSpPr>
        <dsp:cNvPr id="0" name=""/>
        <dsp:cNvSpPr/>
      </dsp:nvSpPr>
      <dsp:spPr>
        <a:xfrm>
          <a:off x="0" y="2303301"/>
          <a:ext cx="82296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System Implementation</a:t>
          </a:r>
          <a:endParaRPr lang="zh-CN" sz="2800" kern="1200" dirty="0"/>
        </a:p>
      </dsp:txBody>
      <dsp:txXfrm>
        <a:off x="32784" y="2336085"/>
        <a:ext cx="8164032" cy="606012"/>
      </dsp:txXfrm>
    </dsp:sp>
    <dsp:sp modelId="{3D731B01-6E02-45A6-B9D9-CE9979B91931}">
      <dsp:nvSpPr>
        <dsp:cNvPr id="0" name=""/>
        <dsp:cNvSpPr/>
      </dsp:nvSpPr>
      <dsp:spPr>
        <a:xfrm>
          <a:off x="0" y="3055521"/>
          <a:ext cx="82296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hallenges &amp; Limitations</a:t>
          </a:r>
          <a:endParaRPr lang="zh-CN" sz="2800" kern="1200" dirty="0"/>
        </a:p>
      </dsp:txBody>
      <dsp:txXfrm>
        <a:off x="32784" y="3088305"/>
        <a:ext cx="8164032" cy="606012"/>
      </dsp:txXfrm>
    </dsp:sp>
    <dsp:sp modelId="{44384A28-8B49-49F2-8B5B-84901D3EB0AC}">
      <dsp:nvSpPr>
        <dsp:cNvPr id="0" name=""/>
        <dsp:cNvSpPr/>
      </dsp:nvSpPr>
      <dsp:spPr>
        <a:xfrm>
          <a:off x="0" y="3807741"/>
          <a:ext cx="82296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Summary</a:t>
          </a:r>
          <a:endParaRPr lang="zh-CN" sz="2800" kern="1200" dirty="0"/>
        </a:p>
      </dsp:txBody>
      <dsp:txXfrm>
        <a:off x="32784" y="3840525"/>
        <a:ext cx="8164032" cy="6060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9F7D7A-F1B7-4979-BFAD-965D1224147D}">
      <dsp:nvSpPr>
        <dsp:cNvPr id="0" name=""/>
        <dsp:cNvSpPr/>
      </dsp:nvSpPr>
      <dsp:spPr>
        <a:xfrm>
          <a:off x="847777" y="387"/>
          <a:ext cx="2394949" cy="6781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ain panorama</a:t>
          </a:r>
          <a:endParaRPr lang="en-US" sz="2400" kern="1200" dirty="0"/>
        </a:p>
      </dsp:txBody>
      <dsp:txXfrm>
        <a:off x="867638" y="20248"/>
        <a:ext cx="2355227" cy="638399"/>
      </dsp:txXfrm>
    </dsp:sp>
    <dsp:sp modelId="{4728B7F7-DB8E-47B4-956A-D4B6E46758AD}">
      <dsp:nvSpPr>
        <dsp:cNvPr id="0" name=""/>
        <dsp:cNvSpPr/>
      </dsp:nvSpPr>
      <dsp:spPr>
        <a:xfrm>
          <a:off x="1087271" y="678508"/>
          <a:ext cx="239494" cy="4303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0352"/>
              </a:lnTo>
              <a:lnTo>
                <a:pt x="239494" y="430352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97489F-62EE-4662-99D1-66A659550E97}">
      <dsp:nvSpPr>
        <dsp:cNvPr id="0" name=""/>
        <dsp:cNvSpPr/>
      </dsp:nvSpPr>
      <dsp:spPr>
        <a:xfrm>
          <a:off x="1326766" y="769800"/>
          <a:ext cx="1390777" cy="678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ome</a:t>
          </a:r>
          <a:endParaRPr lang="en-US" sz="2400" kern="1200" dirty="0"/>
        </a:p>
      </dsp:txBody>
      <dsp:txXfrm>
        <a:off x="1346627" y="789661"/>
        <a:ext cx="1351055" cy="638399"/>
      </dsp:txXfrm>
    </dsp:sp>
    <dsp:sp modelId="{AC018A9F-04E9-464F-83AB-0CB84F8E4CB0}">
      <dsp:nvSpPr>
        <dsp:cNvPr id="0" name=""/>
        <dsp:cNvSpPr/>
      </dsp:nvSpPr>
      <dsp:spPr>
        <a:xfrm>
          <a:off x="1087271" y="678508"/>
          <a:ext cx="239494" cy="11997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9766"/>
              </a:lnTo>
              <a:lnTo>
                <a:pt x="239494" y="1199766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638904-67E7-4D86-AE83-7D85D950AD10}">
      <dsp:nvSpPr>
        <dsp:cNvPr id="0" name=""/>
        <dsp:cNvSpPr/>
      </dsp:nvSpPr>
      <dsp:spPr>
        <a:xfrm>
          <a:off x="1326766" y="1539214"/>
          <a:ext cx="1373027" cy="678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smtClean="0"/>
            <a:t>Settings</a:t>
          </a:r>
          <a:endParaRPr lang="en-US" sz="2400" kern="1200"/>
        </a:p>
      </dsp:txBody>
      <dsp:txXfrm>
        <a:off x="1346627" y="1559075"/>
        <a:ext cx="1333305" cy="638399"/>
      </dsp:txXfrm>
    </dsp:sp>
    <dsp:sp modelId="{8DC44AF8-1B06-468E-8192-8E078045794F}">
      <dsp:nvSpPr>
        <dsp:cNvPr id="0" name=""/>
        <dsp:cNvSpPr/>
      </dsp:nvSpPr>
      <dsp:spPr>
        <a:xfrm>
          <a:off x="1087271" y="678508"/>
          <a:ext cx="239494" cy="19691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9179"/>
              </a:lnTo>
              <a:lnTo>
                <a:pt x="239494" y="1969179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BB7276-CD48-47DB-86E4-A224BB2DB786}">
      <dsp:nvSpPr>
        <dsp:cNvPr id="0" name=""/>
        <dsp:cNvSpPr/>
      </dsp:nvSpPr>
      <dsp:spPr>
        <a:xfrm>
          <a:off x="1326766" y="2308627"/>
          <a:ext cx="1322721" cy="678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odes</a:t>
          </a:r>
          <a:endParaRPr lang="en-US" sz="2400" kern="1200" dirty="0"/>
        </a:p>
      </dsp:txBody>
      <dsp:txXfrm>
        <a:off x="1346627" y="2328488"/>
        <a:ext cx="1282999" cy="638399"/>
      </dsp:txXfrm>
    </dsp:sp>
    <dsp:sp modelId="{0639E2A0-F171-4BF3-BD34-C6F298A586EB}">
      <dsp:nvSpPr>
        <dsp:cNvPr id="0" name=""/>
        <dsp:cNvSpPr/>
      </dsp:nvSpPr>
      <dsp:spPr>
        <a:xfrm>
          <a:off x="3425310" y="387"/>
          <a:ext cx="1985632" cy="6781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Five functions</a:t>
          </a:r>
          <a:endParaRPr lang="en-US" sz="2400" kern="1200" dirty="0"/>
        </a:p>
      </dsp:txBody>
      <dsp:txXfrm>
        <a:off x="3445171" y="20248"/>
        <a:ext cx="1945910" cy="638399"/>
      </dsp:txXfrm>
    </dsp:sp>
    <dsp:sp modelId="{5CDC0627-9F4E-444F-AD47-9F778E35032F}">
      <dsp:nvSpPr>
        <dsp:cNvPr id="0" name=""/>
        <dsp:cNvSpPr/>
      </dsp:nvSpPr>
      <dsp:spPr>
        <a:xfrm>
          <a:off x="3623874" y="678508"/>
          <a:ext cx="198563" cy="4303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0352"/>
              </a:lnTo>
              <a:lnTo>
                <a:pt x="198563" y="430352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D3D434-197F-4B47-B6FA-AB8F2617E1E9}">
      <dsp:nvSpPr>
        <dsp:cNvPr id="0" name=""/>
        <dsp:cNvSpPr/>
      </dsp:nvSpPr>
      <dsp:spPr>
        <a:xfrm>
          <a:off x="3822437" y="769800"/>
          <a:ext cx="1661060" cy="678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Leg Control</a:t>
          </a:r>
          <a:endParaRPr lang="en-US" sz="2400" kern="1200" dirty="0"/>
        </a:p>
      </dsp:txBody>
      <dsp:txXfrm>
        <a:off x="3842298" y="789661"/>
        <a:ext cx="1621338" cy="638399"/>
      </dsp:txXfrm>
    </dsp:sp>
    <dsp:sp modelId="{C31D620A-0928-4CD7-889E-7551569C151A}">
      <dsp:nvSpPr>
        <dsp:cNvPr id="0" name=""/>
        <dsp:cNvSpPr/>
      </dsp:nvSpPr>
      <dsp:spPr>
        <a:xfrm>
          <a:off x="3623874" y="678508"/>
          <a:ext cx="198563" cy="11997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9766"/>
              </a:lnTo>
              <a:lnTo>
                <a:pt x="198563" y="1199766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1C053F-82F5-4123-BA3A-6D6E2F0C59B3}">
      <dsp:nvSpPr>
        <dsp:cNvPr id="0" name=""/>
        <dsp:cNvSpPr/>
      </dsp:nvSpPr>
      <dsp:spPr>
        <a:xfrm>
          <a:off x="3822437" y="1539214"/>
          <a:ext cx="1659973" cy="678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Clicker</a:t>
          </a:r>
          <a:endParaRPr lang="en-US" sz="2400" kern="1200" dirty="0"/>
        </a:p>
      </dsp:txBody>
      <dsp:txXfrm>
        <a:off x="3842298" y="1559075"/>
        <a:ext cx="1620251" cy="638399"/>
      </dsp:txXfrm>
    </dsp:sp>
    <dsp:sp modelId="{F36DA248-DF26-48E6-81FE-F7FC820EDBB5}">
      <dsp:nvSpPr>
        <dsp:cNvPr id="0" name=""/>
        <dsp:cNvSpPr/>
      </dsp:nvSpPr>
      <dsp:spPr>
        <a:xfrm>
          <a:off x="3623874" y="678508"/>
          <a:ext cx="198563" cy="19691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9179"/>
              </a:lnTo>
              <a:lnTo>
                <a:pt x="198563" y="1969179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D75171-0AD5-4BB6-8ABF-982FD7FED3DF}">
      <dsp:nvSpPr>
        <dsp:cNvPr id="0" name=""/>
        <dsp:cNvSpPr/>
      </dsp:nvSpPr>
      <dsp:spPr>
        <a:xfrm>
          <a:off x="3822437" y="2308627"/>
          <a:ext cx="1659973" cy="678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2D mouse</a:t>
          </a:r>
          <a:endParaRPr lang="en-US" sz="2400" kern="1200" dirty="0"/>
        </a:p>
      </dsp:txBody>
      <dsp:txXfrm>
        <a:off x="3842298" y="2328488"/>
        <a:ext cx="1620251" cy="638399"/>
      </dsp:txXfrm>
    </dsp:sp>
    <dsp:sp modelId="{5EE74B8F-38F9-4BA0-9C01-571C29C978B1}">
      <dsp:nvSpPr>
        <dsp:cNvPr id="0" name=""/>
        <dsp:cNvSpPr/>
      </dsp:nvSpPr>
      <dsp:spPr>
        <a:xfrm>
          <a:off x="3623874" y="678508"/>
          <a:ext cx="198563" cy="27385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38593"/>
              </a:lnTo>
              <a:lnTo>
                <a:pt x="198563" y="2738593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B578CA-6482-4D1B-B8BE-07EE14B1569D}">
      <dsp:nvSpPr>
        <dsp:cNvPr id="0" name=""/>
        <dsp:cNvSpPr/>
      </dsp:nvSpPr>
      <dsp:spPr>
        <a:xfrm>
          <a:off x="3822437" y="3078041"/>
          <a:ext cx="1661060" cy="678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D mouse</a:t>
          </a:r>
          <a:endParaRPr lang="en-US" sz="2400" kern="1200" dirty="0"/>
        </a:p>
      </dsp:txBody>
      <dsp:txXfrm>
        <a:off x="3842298" y="3097902"/>
        <a:ext cx="1621338" cy="638399"/>
      </dsp:txXfrm>
    </dsp:sp>
    <dsp:sp modelId="{0EFFAF2F-4338-4F25-8CFA-5DAA805A3EDF}">
      <dsp:nvSpPr>
        <dsp:cNvPr id="0" name=""/>
        <dsp:cNvSpPr/>
      </dsp:nvSpPr>
      <dsp:spPr>
        <a:xfrm>
          <a:off x="3623874" y="678508"/>
          <a:ext cx="198563" cy="3508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08006"/>
              </a:lnTo>
              <a:lnTo>
                <a:pt x="198563" y="3508006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D09099-A4CF-4FCB-AC28-790FC541F8B1}">
      <dsp:nvSpPr>
        <dsp:cNvPr id="0" name=""/>
        <dsp:cNvSpPr/>
      </dsp:nvSpPr>
      <dsp:spPr>
        <a:xfrm>
          <a:off x="3822437" y="3847454"/>
          <a:ext cx="1661054" cy="6781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Touch pad</a:t>
          </a:r>
          <a:endParaRPr lang="en-US" sz="2400" kern="1200" dirty="0"/>
        </a:p>
      </dsp:txBody>
      <dsp:txXfrm>
        <a:off x="3842298" y="3867315"/>
        <a:ext cx="1621332" cy="638399"/>
      </dsp:txXfrm>
    </dsp:sp>
    <dsp:sp modelId="{297259D4-6A4C-426C-8F34-0C31D2EF23A5}">
      <dsp:nvSpPr>
        <dsp:cNvPr id="0" name=""/>
        <dsp:cNvSpPr/>
      </dsp:nvSpPr>
      <dsp:spPr>
        <a:xfrm>
          <a:off x="5593527" y="387"/>
          <a:ext cx="1788295" cy="6781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elp pivots</a:t>
          </a:r>
          <a:endParaRPr lang="en-US" sz="2400" kern="1200" dirty="0"/>
        </a:p>
      </dsp:txBody>
      <dsp:txXfrm>
        <a:off x="5613388" y="20248"/>
        <a:ext cx="1748573" cy="63839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C7359B-2A93-48C3-A2AB-E4508CA52152}">
      <dsp:nvSpPr>
        <dsp:cNvPr id="0" name=""/>
        <dsp:cNvSpPr/>
      </dsp:nvSpPr>
      <dsp:spPr>
        <a:xfrm>
          <a:off x="4487151" y="1640286"/>
          <a:ext cx="326183" cy="2544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44927"/>
              </a:lnTo>
              <a:lnTo>
                <a:pt x="326183" y="254492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620A75-643D-4611-A5AD-8662E0D18E22}">
      <dsp:nvSpPr>
        <dsp:cNvPr id="0" name=""/>
        <dsp:cNvSpPr/>
      </dsp:nvSpPr>
      <dsp:spPr>
        <a:xfrm>
          <a:off x="4487151" y="1640286"/>
          <a:ext cx="326183" cy="15838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83811"/>
              </a:lnTo>
              <a:lnTo>
                <a:pt x="326183" y="158381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F91F2F-0433-4015-85E5-8C2C390883F1}">
      <dsp:nvSpPr>
        <dsp:cNvPr id="0" name=""/>
        <dsp:cNvSpPr/>
      </dsp:nvSpPr>
      <dsp:spPr>
        <a:xfrm>
          <a:off x="4487151" y="1640286"/>
          <a:ext cx="326183" cy="6226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2695"/>
              </a:lnTo>
              <a:lnTo>
                <a:pt x="326183" y="62269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581D52-6644-4BB5-AFF1-FC2A3183B0D4}">
      <dsp:nvSpPr>
        <dsp:cNvPr id="0" name=""/>
        <dsp:cNvSpPr/>
      </dsp:nvSpPr>
      <dsp:spPr>
        <a:xfrm>
          <a:off x="4114800" y="679170"/>
          <a:ext cx="1242175" cy="2842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2136"/>
              </a:lnTo>
              <a:lnTo>
                <a:pt x="1242175" y="142136"/>
              </a:lnTo>
              <a:lnTo>
                <a:pt x="1242175" y="28427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634F20-74FE-4086-ACCA-703991731566}">
      <dsp:nvSpPr>
        <dsp:cNvPr id="0" name=""/>
        <dsp:cNvSpPr/>
      </dsp:nvSpPr>
      <dsp:spPr>
        <a:xfrm>
          <a:off x="2005352" y="1640286"/>
          <a:ext cx="330011" cy="25449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44927"/>
              </a:lnTo>
              <a:lnTo>
                <a:pt x="330011" y="254492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2D61D8-04B6-412B-A109-DCD6BA71028F}">
      <dsp:nvSpPr>
        <dsp:cNvPr id="0" name=""/>
        <dsp:cNvSpPr/>
      </dsp:nvSpPr>
      <dsp:spPr>
        <a:xfrm>
          <a:off x="2005352" y="1640286"/>
          <a:ext cx="330011" cy="15838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83811"/>
              </a:lnTo>
              <a:lnTo>
                <a:pt x="330011" y="158381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E5D5B5-8784-47B5-94B6-77F8F330B743}">
      <dsp:nvSpPr>
        <dsp:cNvPr id="0" name=""/>
        <dsp:cNvSpPr/>
      </dsp:nvSpPr>
      <dsp:spPr>
        <a:xfrm>
          <a:off x="2005352" y="1640286"/>
          <a:ext cx="330011" cy="6226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2695"/>
              </a:lnTo>
              <a:lnTo>
                <a:pt x="330011" y="62269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F6D018-9C59-4EF1-958D-68E54301D168}">
      <dsp:nvSpPr>
        <dsp:cNvPr id="0" name=""/>
        <dsp:cNvSpPr/>
      </dsp:nvSpPr>
      <dsp:spPr>
        <a:xfrm>
          <a:off x="2885383" y="679170"/>
          <a:ext cx="1229416" cy="284273"/>
        </a:xfrm>
        <a:custGeom>
          <a:avLst/>
          <a:gdLst/>
          <a:ahLst/>
          <a:cxnLst/>
          <a:rect l="0" t="0" r="0" b="0"/>
          <a:pathLst>
            <a:path>
              <a:moveTo>
                <a:pt x="1229416" y="0"/>
              </a:moveTo>
              <a:lnTo>
                <a:pt x="1229416" y="142136"/>
              </a:lnTo>
              <a:lnTo>
                <a:pt x="0" y="142136"/>
              </a:lnTo>
              <a:lnTo>
                <a:pt x="0" y="28427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F90CAC-5F7F-4C57-8DF4-C1D24BF06752}">
      <dsp:nvSpPr>
        <dsp:cNvPr id="0" name=""/>
        <dsp:cNvSpPr/>
      </dsp:nvSpPr>
      <dsp:spPr>
        <a:xfrm>
          <a:off x="2508064" y="2327"/>
          <a:ext cx="3213471" cy="6768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Update sensor data periodically</a:t>
          </a:r>
          <a:endParaRPr lang="zh-CN" sz="2800" kern="1200" dirty="0"/>
        </a:p>
      </dsp:txBody>
      <dsp:txXfrm>
        <a:off x="2508064" y="2327"/>
        <a:ext cx="3213471" cy="676842"/>
      </dsp:txXfrm>
    </dsp:sp>
    <dsp:sp modelId="{4C57CEA8-D7C3-4334-AEBF-9036A3AD8FB8}">
      <dsp:nvSpPr>
        <dsp:cNvPr id="0" name=""/>
        <dsp:cNvSpPr/>
      </dsp:nvSpPr>
      <dsp:spPr>
        <a:xfrm>
          <a:off x="1785345" y="963444"/>
          <a:ext cx="2200076" cy="6768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Accelerometer</a:t>
          </a:r>
          <a:endParaRPr lang="zh-CN" sz="2800" kern="1200" dirty="0"/>
        </a:p>
      </dsp:txBody>
      <dsp:txXfrm>
        <a:off x="1785345" y="963444"/>
        <a:ext cx="2200076" cy="676842"/>
      </dsp:txXfrm>
    </dsp:sp>
    <dsp:sp modelId="{9AF3226A-0A98-4D00-BA69-13D2E6718A40}">
      <dsp:nvSpPr>
        <dsp:cNvPr id="0" name=""/>
        <dsp:cNvSpPr/>
      </dsp:nvSpPr>
      <dsp:spPr>
        <a:xfrm>
          <a:off x="2335364" y="1924560"/>
          <a:ext cx="1353684" cy="6768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X-axis</a:t>
          </a:r>
          <a:endParaRPr lang="zh-CN" sz="2300" kern="1200" dirty="0"/>
        </a:p>
      </dsp:txBody>
      <dsp:txXfrm>
        <a:off x="2335364" y="1924560"/>
        <a:ext cx="1353684" cy="676842"/>
      </dsp:txXfrm>
    </dsp:sp>
    <dsp:sp modelId="{62C95251-0741-461D-878A-CC6C67D7F993}">
      <dsp:nvSpPr>
        <dsp:cNvPr id="0" name=""/>
        <dsp:cNvSpPr/>
      </dsp:nvSpPr>
      <dsp:spPr>
        <a:xfrm>
          <a:off x="2335364" y="2885676"/>
          <a:ext cx="1353684" cy="6768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Y-axis</a:t>
          </a:r>
          <a:endParaRPr lang="zh-CN" sz="2300" kern="1200" dirty="0"/>
        </a:p>
      </dsp:txBody>
      <dsp:txXfrm>
        <a:off x="2335364" y="2885676"/>
        <a:ext cx="1353684" cy="676842"/>
      </dsp:txXfrm>
    </dsp:sp>
    <dsp:sp modelId="{20E2F298-3E2C-4904-AEF5-3B3C9193A3AC}">
      <dsp:nvSpPr>
        <dsp:cNvPr id="0" name=""/>
        <dsp:cNvSpPr/>
      </dsp:nvSpPr>
      <dsp:spPr>
        <a:xfrm>
          <a:off x="2335364" y="3846792"/>
          <a:ext cx="1353684" cy="6768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Z-axis</a:t>
          </a:r>
          <a:endParaRPr lang="zh-CN" sz="2300" kern="1200"/>
        </a:p>
      </dsp:txBody>
      <dsp:txXfrm>
        <a:off x="2335364" y="3846792"/>
        <a:ext cx="1353684" cy="676842"/>
      </dsp:txXfrm>
    </dsp:sp>
    <dsp:sp modelId="{E99A4AD1-C9FF-4098-A407-7E131685F563}">
      <dsp:nvSpPr>
        <dsp:cNvPr id="0" name=""/>
        <dsp:cNvSpPr/>
      </dsp:nvSpPr>
      <dsp:spPr>
        <a:xfrm>
          <a:off x="4269695" y="963444"/>
          <a:ext cx="2174559" cy="6768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Attitude</a:t>
          </a:r>
          <a:endParaRPr lang="zh-CN" sz="2800" kern="1200" dirty="0"/>
        </a:p>
      </dsp:txBody>
      <dsp:txXfrm>
        <a:off x="4269695" y="963444"/>
        <a:ext cx="2174559" cy="676842"/>
      </dsp:txXfrm>
    </dsp:sp>
    <dsp:sp modelId="{42A88C80-4E5A-449A-97C1-F2B328BE5FB6}">
      <dsp:nvSpPr>
        <dsp:cNvPr id="0" name=""/>
        <dsp:cNvSpPr/>
      </dsp:nvSpPr>
      <dsp:spPr>
        <a:xfrm>
          <a:off x="4813335" y="1924560"/>
          <a:ext cx="1353684" cy="6768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Yaw angle</a:t>
          </a:r>
          <a:endParaRPr lang="zh-CN" sz="2300" kern="1200" dirty="0"/>
        </a:p>
      </dsp:txBody>
      <dsp:txXfrm>
        <a:off x="4813335" y="1924560"/>
        <a:ext cx="1353684" cy="676842"/>
      </dsp:txXfrm>
    </dsp:sp>
    <dsp:sp modelId="{BC878B6F-4EEE-4C38-B184-315120BD5D24}">
      <dsp:nvSpPr>
        <dsp:cNvPr id="0" name=""/>
        <dsp:cNvSpPr/>
      </dsp:nvSpPr>
      <dsp:spPr>
        <a:xfrm>
          <a:off x="4813335" y="2885676"/>
          <a:ext cx="1353684" cy="6768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Pitch angle</a:t>
          </a:r>
          <a:endParaRPr lang="zh-CN" sz="2300" kern="1200"/>
        </a:p>
      </dsp:txBody>
      <dsp:txXfrm>
        <a:off x="4813335" y="2885676"/>
        <a:ext cx="1353684" cy="676842"/>
      </dsp:txXfrm>
    </dsp:sp>
    <dsp:sp modelId="{2228F5A7-B615-4BE6-9047-9816774525BB}">
      <dsp:nvSpPr>
        <dsp:cNvPr id="0" name=""/>
        <dsp:cNvSpPr/>
      </dsp:nvSpPr>
      <dsp:spPr>
        <a:xfrm>
          <a:off x="4813335" y="3846792"/>
          <a:ext cx="1353684" cy="67684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Roll angle</a:t>
          </a:r>
          <a:endParaRPr lang="zh-CN" sz="2300" kern="1200"/>
        </a:p>
      </dsp:txBody>
      <dsp:txXfrm>
        <a:off x="4813335" y="3846792"/>
        <a:ext cx="1353684" cy="67684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B2ADA3-06D6-4DF0-8B8D-3926F225C2E8}">
      <dsp:nvSpPr>
        <dsp:cNvPr id="0" name=""/>
        <dsp:cNvSpPr/>
      </dsp:nvSpPr>
      <dsp:spPr>
        <a:xfrm>
          <a:off x="4374231" y="2110986"/>
          <a:ext cx="3624600" cy="3145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265"/>
              </a:lnTo>
              <a:lnTo>
                <a:pt x="3624600" y="157265"/>
              </a:lnTo>
              <a:lnTo>
                <a:pt x="3624600" y="3145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7C2877-D454-434A-83E9-3C1BC4835BC2}">
      <dsp:nvSpPr>
        <dsp:cNvPr id="0" name=""/>
        <dsp:cNvSpPr/>
      </dsp:nvSpPr>
      <dsp:spPr>
        <a:xfrm>
          <a:off x="4374231" y="2110986"/>
          <a:ext cx="1812300" cy="3145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265"/>
              </a:lnTo>
              <a:lnTo>
                <a:pt x="1812300" y="157265"/>
              </a:lnTo>
              <a:lnTo>
                <a:pt x="1812300" y="3145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9D1816-F63C-4EE8-8C18-E6FA3B867672}">
      <dsp:nvSpPr>
        <dsp:cNvPr id="0" name=""/>
        <dsp:cNvSpPr/>
      </dsp:nvSpPr>
      <dsp:spPr>
        <a:xfrm>
          <a:off x="4328511" y="2110986"/>
          <a:ext cx="91440" cy="31453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145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819323-4FD0-4303-8F46-DF0FF3429662}">
      <dsp:nvSpPr>
        <dsp:cNvPr id="0" name=""/>
        <dsp:cNvSpPr/>
      </dsp:nvSpPr>
      <dsp:spPr>
        <a:xfrm>
          <a:off x="2561931" y="2110986"/>
          <a:ext cx="1812300" cy="314531"/>
        </a:xfrm>
        <a:custGeom>
          <a:avLst/>
          <a:gdLst/>
          <a:ahLst/>
          <a:cxnLst/>
          <a:rect l="0" t="0" r="0" b="0"/>
          <a:pathLst>
            <a:path>
              <a:moveTo>
                <a:pt x="1812300" y="0"/>
              </a:moveTo>
              <a:lnTo>
                <a:pt x="1812300" y="157265"/>
              </a:lnTo>
              <a:lnTo>
                <a:pt x="0" y="157265"/>
              </a:lnTo>
              <a:lnTo>
                <a:pt x="0" y="3145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477A36-F67A-461A-A431-CF4FB0C79C6A}">
      <dsp:nvSpPr>
        <dsp:cNvPr id="0" name=""/>
        <dsp:cNvSpPr/>
      </dsp:nvSpPr>
      <dsp:spPr>
        <a:xfrm>
          <a:off x="749631" y="2110986"/>
          <a:ext cx="3624600" cy="314531"/>
        </a:xfrm>
        <a:custGeom>
          <a:avLst/>
          <a:gdLst/>
          <a:ahLst/>
          <a:cxnLst/>
          <a:rect l="0" t="0" r="0" b="0"/>
          <a:pathLst>
            <a:path>
              <a:moveTo>
                <a:pt x="3624600" y="0"/>
              </a:moveTo>
              <a:lnTo>
                <a:pt x="3624600" y="157265"/>
              </a:lnTo>
              <a:lnTo>
                <a:pt x="0" y="157265"/>
              </a:lnTo>
              <a:lnTo>
                <a:pt x="0" y="3145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BDF975-F59C-46DF-8A02-993DAE475199}">
      <dsp:nvSpPr>
        <dsp:cNvPr id="0" name=""/>
        <dsp:cNvSpPr/>
      </dsp:nvSpPr>
      <dsp:spPr>
        <a:xfrm>
          <a:off x="2803709" y="1362102"/>
          <a:ext cx="3141045" cy="74888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b="0" i="0" kern="1200" baseline="0" dirty="0" smtClean="0"/>
            <a:t>Header indicates operation mode</a:t>
          </a:r>
          <a:endParaRPr lang="zh-CN" sz="3200" kern="1200" dirty="0"/>
        </a:p>
      </dsp:txBody>
      <dsp:txXfrm>
        <a:off x="2803709" y="1362102"/>
        <a:ext cx="3141045" cy="748884"/>
      </dsp:txXfrm>
    </dsp:sp>
    <dsp:sp modelId="{EBF77EC5-6EE1-446B-A8BF-1DC62C6383A0}">
      <dsp:nvSpPr>
        <dsp:cNvPr id="0" name=""/>
        <dsp:cNvSpPr/>
      </dsp:nvSpPr>
      <dsp:spPr>
        <a:xfrm>
          <a:off x="747" y="2425518"/>
          <a:ext cx="1497768" cy="74888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0" i="0" kern="1200" baseline="0" smtClean="0"/>
            <a:t>1: PPT clicker</a:t>
          </a:r>
          <a:endParaRPr lang="zh-CN" sz="2500" kern="1200"/>
        </a:p>
      </dsp:txBody>
      <dsp:txXfrm>
        <a:off x="747" y="2425518"/>
        <a:ext cx="1497768" cy="748884"/>
      </dsp:txXfrm>
    </dsp:sp>
    <dsp:sp modelId="{E919217B-3A6A-4C01-98F2-3AE2DF535497}">
      <dsp:nvSpPr>
        <dsp:cNvPr id="0" name=""/>
        <dsp:cNvSpPr/>
      </dsp:nvSpPr>
      <dsp:spPr>
        <a:xfrm>
          <a:off x="1813047" y="2425518"/>
          <a:ext cx="1497768" cy="74888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0" i="0" kern="1200" baseline="0" smtClean="0"/>
            <a:t>2: 2D Mouse</a:t>
          </a:r>
          <a:endParaRPr lang="zh-CN" sz="2500" kern="1200"/>
        </a:p>
      </dsp:txBody>
      <dsp:txXfrm>
        <a:off x="1813047" y="2425518"/>
        <a:ext cx="1497768" cy="748884"/>
      </dsp:txXfrm>
    </dsp:sp>
    <dsp:sp modelId="{F430B497-D989-4FA0-9B34-72E2F429ABB8}">
      <dsp:nvSpPr>
        <dsp:cNvPr id="0" name=""/>
        <dsp:cNvSpPr/>
      </dsp:nvSpPr>
      <dsp:spPr>
        <a:xfrm>
          <a:off x="3625347" y="2425518"/>
          <a:ext cx="1497768" cy="74888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0" i="0" kern="1200" baseline="0" smtClean="0"/>
            <a:t>3: 3D Mouse</a:t>
          </a:r>
          <a:endParaRPr lang="zh-CN" sz="2500" kern="1200"/>
        </a:p>
      </dsp:txBody>
      <dsp:txXfrm>
        <a:off x="3625347" y="2425518"/>
        <a:ext cx="1497768" cy="748884"/>
      </dsp:txXfrm>
    </dsp:sp>
    <dsp:sp modelId="{C174AF63-5A75-4487-BDDD-BE7B769D76F1}">
      <dsp:nvSpPr>
        <dsp:cNvPr id="0" name=""/>
        <dsp:cNvSpPr/>
      </dsp:nvSpPr>
      <dsp:spPr>
        <a:xfrm>
          <a:off x="5437647" y="2425518"/>
          <a:ext cx="1497768" cy="74888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0" i="0" kern="1200" baseline="0" smtClean="0"/>
            <a:t>4: Leg Control</a:t>
          </a:r>
          <a:endParaRPr lang="zh-CN" sz="2500" kern="1200"/>
        </a:p>
      </dsp:txBody>
      <dsp:txXfrm>
        <a:off x="5437647" y="2425518"/>
        <a:ext cx="1497768" cy="748884"/>
      </dsp:txXfrm>
    </dsp:sp>
    <dsp:sp modelId="{E0B3209F-1510-4008-90CA-55B5C2A8090E}">
      <dsp:nvSpPr>
        <dsp:cNvPr id="0" name=""/>
        <dsp:cNvSpPr/>
      </dsp:nvSpPr>
      <dsp:spPr>
        <a:xfrm>
          <a:off x="7249947" y="2425518"/>
          <a:ext cx="1497768" cy="74888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500" kern="1200" dirty="0" smtClean="0"/>
            <a:t>5: Touch Pad</a:t>
          </a:r>
          <a:endParaRPr lang="zh-CN" altLang="en-US" sz="2500" kern="1200" dirty="0"/>
        </a:p>
      </dsp:txBody>
      <dsp:txXfrm>
        <a:off x="7249947" y="2425518"/>
        <a:ext cx="1497768" cy="74888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Relationship Id="rId2" Type="http://schemas.openxmlformats.org/officeDocument/2006/relationships/image" Target="../media/image28.wmf"/><Relationship Id="rId3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4" Type="http://schemas.openxmlformats.org/officeDocument/2006/relationships/image" Target="../media/image36.wmf"/><Relationship Id="rId1" Type="http://schemas.openxmlformats.org/officeDocument/2006/relationships/image" Target="../media/image33.wmf"/><Relationship Id="rId2" Type="http://schemas.openxmlformats.org/officeDocument/2006/relationships/image" Target="../media/image34.wmf"/></Relationships>
</file>

<file path=ppt/drawings/_rels/vmlDrawing4.vml.rels><?xml version="1.0" encoding="UTF-8" standalone="yes"?>
<Relationships xmlns="http://schemas.openxmlformats.org/package/2006/relationships"><Relationship Id="rId11" Type="http://schemas.openxmlformats.org/officeDocument/2006/relationships/image" Target="../media/image47.wmf"/><Relationship Id="rId12" Type="http://schemas.openxmlformats.org/officeDocument/2006/relationships/image" Target="../media/image48.wmf"/><Relationship Id="rId1" Type="http://schemas.openxmlformats.org/officeDocument/2006/relationships/image" Target="../media/image37.wmf"/><Relationship Id="rId2" Type="http://schemas.openxmlformats.org/officeDocument/2006/relationships/image" Target="../media/image38.wmf"/><Relationship Id="rId3" Type="http://schemas.openxmlformats.org/officeDocument/2006/relationships/image" Target="../media/image39.wmf"/><Relationship Id="rId4" Type="http://schemas.openxmlformats.org/officeDocument/2006/relationships/image" Target="../media/image40.wmf"/><Relationship Id="rId5" Type="http://schemas.openxmlformats.org/officeDocument/2006/relationships/image" Target="../media/image41.wmf"/><Relationship Id="rId6" Type="http://schemas.openxmlformats.org/officeDocument/2006/relationships/image" Target="../media/image42.wmf"/><Relationship Id="rId7" Type="http://schemas.openxmlformats.org/officeDocument/2006/relationships/image" Target="../media/image43.wmf"/><Relationship Id="rId8" Type="http://schemas.openxmlformats.org/officeDocument/2006/relationships/image" Target="../media/image44.wmf"/><Relationship Id="rId9" Type="http://schemas.openxmlformats.org/officeDocument/2006/relationships/image" Target="../media/image45.wmf"/><Relationship Id="rId10" Type="http://schemas.openxmlformats.org/officeDocument/2006/relationships/image" Target="../media/image4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4" Type="http://schemas.openxmlformats.org/officeDocument/2006/relationships/image" Target="../media/image40.wmf"/><Relationship Id="rId1" Type="http://schemas.openxmlformats.org/officeDocument/2006/relationships/image" Target="../media/image37.wmf"/><Relationship Id="rId2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" name="Shape 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defRPr sz="1100"/>
            </a:lvl1pPr>
            <a:lvl2pPr>
              <a:defRPr sz="1100"/>
            </a:lvl2pPr>
            <a:lvl3pPr>
              <a:defRPr sz="11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5065404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" name="Shape 3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15522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93588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4308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5685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7233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32143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64361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430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69210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2700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9319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53781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50444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CCBC36-776F-47BF-89EE-9490654C0337}" type="datetimeFigureOut">
              <a:rPr lang="zh-CN" altLang="en-US" smtClean="0"/>
              <a:t>1/16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3B72E5-FE30-41F9-BDE4-2265DA728A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3279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image" Target="../media/image14.jpeg"/><Relationship Id="rId5" Type="http://schemas.openxmlformats.org/officeDocument/2006/relationships/image" Target="../media/image1.jpeg"/><Relationship Id="rId6" Type="http://schemas.openxmlformats.org/officeDocument/2006/relationships/image" Target="../media/image15.jpeg"/><Relationship Id="rId7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5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7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4" Type="http://schemas.openxmlformats.org/officeDocument/2006/relationships/diagramLayout" Target="../diagrams/layout4.xml"/><Relationship Id="rId5" Type="http://schemas.openxmlformats.org/officeDocument/2006/relationships/diagramQuickStyle" Target="../diagrams/quickStyle4.xml"/><Relationship Id="rId6" Type="http://schemas.openxmlformats.org/officeDocument/2006/relationships/diagramColors" Target="../diagrams/colors4.xml"/><Relationship Id="rId7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7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8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29.emf"/><Relationship Id="rId9" Type="http://schemas.openxmlformats.org/officeDocument/2006/relationships/image" Target="../media/image26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oleObject" Target="../embeddings/oleObject4.bin"/><Relationship Id="rId5" Type="http://schemas.openxmlformats.org/officeDocument/2006/relationships/image" Target="../media/image30.w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31.wmf"/><Relationship Id="rId8" Type="http://schemas.openxmlformats.org/officeDocument/2006/relationships/image" Target="../media/image26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33.w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34.wmf"/><Relationship Id="rId7" Type="http://schemas.openxmlformats.org/officeDocument/2006/relationships/oleObject" Target="../embeddings/oleObject8.bin"/><Relationship Id="rId8" Type="http://schemas.openxmlformats.org/officeDocument/2006/relationships/image" Target="../media/image35.wmf"/><Relationship Id="rId9" Type="http://schemas.openxmlformats.org/officeDocument/2006/relationships/image" Target="../media/image26.png"/><Relationship Id="rId10" Type="http://schemas.openxmlformats.org/officeDocument/2006/relationships/oleObject" Target="../embeddings/oleObject9.bin"/><Relationship Id="rId11" Type="http://schemas.openxmlformats.org/officeDocument/2006/relationships/image" Target="../media/image3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image" Target="../media/image39.wmf"/><Relationship Id="rId20" Type="http://schemas.openxmlformats.org/officeDocument/2006/relationships/oleObject" Target="../embeddings/oleObject18.bin"/><Relationship Id="rId21" Type="http://schemas.openxmlformats.org/officeDocument/2006/relationships/image" Target="../media/image45.wmf"/><Relationship Id="rId22" Type="http://schemas.openxmlformats.org/officeDocument/2006/relationships/oleObject" Target="../embeddings/oleObject19.bin"/><Relationship Id="rId23" Type="http://schemas.openxmlformats.org/officeDocument/2006/relationships/image" Target="../media/image46.wmf"/><Relationship Id="rId24" Type="http://schemas.openxmlformats.org/officeDocument/2006/relationships/oleObject" Target="../embeddings/oleObject20.bin"/><Relationship Id="rId25" Type="http://schemas.openxmlformats.org/officeDocument/2006/relationships/image" Target="../media/image47.wmf"/><Relationship Id="rId26" Type="http://schemas.openxmlformats.org/officeDocument/2006/relationships/oleObject" Target="../embeddings/oleObject21.bin"/><Relationship Id="rId27" Type="http://schemas.openxmlformats.org/officeDocument/2006/relationships/image" Target="../media/image48.wmf"/><Relationship Id="rId10" Type="http://schemas.openxmlformats.org/officeDocument/2006/relationships/oleObject" Target="../embeddings/oleObject13.bin"/><Relationship Id="rId11" Type="http://schemas.openxmlformats.org/officeDocument/2006/relationships/image" Target="../media/image40.wmf"/><Relationship Id="rId12" Type="http://schemas.openxmlformats.org/officeDocument/2006/relationships/oleObject" Target="../embeddings/oleObject14.bin"/><Relationship Id="rId13" Type="http://schemas.openxmlformats.org/officeDocument/2006/relationships/image" Target="../media/image41.wmf"/><Relationship Id="rId14" Type="http://schemas.openxmlformats.org/officeDocument/2006/relationships/oleObject" Target="../embeddings/oleObject15.bin"/><Relationship Id="rId15" Type="http://schemas.openxmlformats.org/officeDocument/2006/relationships/image" Target="../media/image42.wmf"/><Relationship Id="rId16" Type="http://schemas.openxmlformats.org/officeDocument/2006/relationships/oleObject" Target="../embeddings/oleObject16.bin"/><Relationship Id="rId17" Type="http://schemas.openxmlformats.org/officeDocument/2006/relationships/image" Target="../media/image43.wmf"/><Relationship Id="rId18" Type="http://schemas.openxmlformats.org/officeDocument/2006/relationships/oleObject" Target="../embeddings/oleObject17.bin"/><Relationship Id="rId19" Type="http://schemas.openxmlformats.org/officeDocument/2006/relationships/image" Target="../media/image4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4" Type="http://schemas.openxmlformats.org/officeDocument/2006/relationships/oleObject" Target="../embeddings/oleObject10.bin"/><Relationship Id="rId5" Type="http://schemas.openxmlformats.org/officeDocument/2006/relationships/image" Target="../media/image37.wmf"/><Relationship Id="rId6" Type="http://schemas.openxmlformats.org/officeDocument/2006/relationships/oleObject" Target="../embeddings/oleObject11.bin"/><Relationship Id="rId7" Type="http://schemas.openxmlformats.org/officeDocument/2006/relationships/image" Target="../media/image38.wmf"/><Relationship Id="rId8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oleObject" Target="../embeddings/oleObject22.bin"/><Relationship Id="rId5" Type="http://schemas.openxmlformats.org/officeDocument/2006/relationships/image" Target="../media/image37.wmf"/><Relationship Id="rId6" Type="http://schemas.openxmlformats.org/officeDocument/2006/relationships/oleObject" Target="../embeddings/oleObject23.bin"/><Relationship Id="rId7" Type="http://schemas.openxmlformats.org/officeDocument/2006/relationships/image" Target="../media/image38.wmf"/><Relationship Id="rId8" Type="http://schemas.openxmlformats.org/officeDocument/2006/relationships/oleObject" Target="../embeddings/oleObject24.bin"/><Relationship Id="rId9" Type="http://schemas.openxmlformats.org/officeDocument/2006/relationships/image" Target="../media/image39.wmf"/><Relationship Id="rId10" Type="http://schemas.openxmlformats.org/officeDocument/2006/relationships/oleObject" Target="../embeddings/oleObject25.bin"/><Relationship Id="rId11" Type="http://schemas.openxmlformats.org/officeDocument/2006/relationships/image" Target="../media/image40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3" Type="http://schemas.openxmlformats.org/officeDocument/2006/relationships/image" Target="../media/image25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jpeg"/><Relationship Id="rId3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eg"/><Relationship Id="rId3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hape 28"/>
          <p:cNvSpPr txBox="1">
            <a:spLocks noGrp="1"/>
          </p:cNvSpPr>
          <p:nvPr>
            <p:ph type="ctrTitle"/>
          </p:nvPr>
        </p:nvSpPr>
        <p:spPr>
          <a:xfrm>
            <a:off x="0" y="2738706"/>
            <a:ext cx="9144000" cy="86174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lIns="91425" tIns="91425" rIns="91425" bIns="91425" anchor="b" anchorCtr="0">
            <a:spAutoFit/>
          </a:bodyPr>
          <a:lstStyle/>
          <a:p>
            <a:pPr algn="r">
              <a:buNone/>
            </a:pPr>
            <a:r>
              <a:rPr lang="en" dirty="0" smtClean="0">
                <a:solidFill>
                  <a:srgbClr val="FFC000"/>
                </a:solidFill>
                <a:latin typeface="Helvetica" pitchFamily="34" charset="0"/>
              </a:rPr>
              <a:t>Badger</a:t>
            </a:r>
            <a:r>
              <a:rPr lang="en" dirty="0" smtClean="0">
                <a:solidFill>
                  <a:schemeClr val="bg1"/>
                </a:solidFill>
                <a:latin typeface="Helvetica" pitchFamily="34" charset="0"/>
              </a:rPr>
              <a:t> Remote </a:t>
            </a:r>
            <a:r>
              <a:rPr lang="en" dirty="0">
                <a:solidFill>
                  <a:schemeClr val="bg1"/>
                </a:solidFill>
                <a:latin typeface="Helvetica" pitchFamily="34" charset="0"/>
              </a:rPr>
              <a:t>Mouse </a:t>
            </a:r>
          </a:p>
        </p:txBody>
      </p:sp>
      <p:sp>
        <p:nvSpPr>
          <p:cNvPr id="29" name="Shape 29"/>
          <p:cNvSpPr txBox="1">
            <a:spLocks noGrp="1"/>
          </p:cNvSpPr>
          <p:nvPr>
            <p:ph type="subTitle" idx="1"/>
          </p:nvPr>
        </p:nvSpPr>
        <p:spPr>
          <a:xfrm>
            <a:off x="0" y="3573016"/>
            <a:ext cx="9144000" cy="750945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lIns="91425" tIns="91425" rIns="91425" bIns="91425" anchor="ctr" anchorCtr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  <a:latin typeface="Helvetica" pitchFamily="34" charset="0"/>
              </a:rPr>
              <a:t>Yuye Wang, Xiufeng Xie, Chun Wang, Jack Chiu</a:t>
            </a:r>
          </a:p>
          <a:p>
            <a:pPr algn="r"/>
            <a:r>
              <a:rPr lang="en-US" sz="1400" dirty="0" smtClean="0">
                <a:solidFill>
                  <a:schemeClr val="bg1"/>
                </a:solidFill>
                <a:latin typeface="Helvetica" pitchFamily="34" charset="0"/>
              </a:rPr>
              <a:t>11/12/2012</a:t>
            </a:r>
            <a:endParaRPr lang="en-US" sz="1400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 spd="slow">
    <p:cut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/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Related Work (ii)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775918"/>
            <a:ext cx="3898776" cy="452596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Not so many for Windows Phone</a:t>
            </a:r>
          </a:p>
          <a:p>
            <a:r>
              <a:rPr lang="en-US" altLang="zh-CN" dirty="0" smtClean="0">
                <a:latin typeface="Helvetica" pitchFamily="34" charset="0"/>
              </a:rPr>
              <a:t>Most are simply touchpad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Use touch screen on the phone as the touch pad</a:t>
            </a:r>
          </a:p>
        </p:txBody>
      </p:sp>
      <p:pic>
        <p:nvPicPr>
          <p:cNvPr id="8194" name="Picture 2" descr="C:\Users\xxf\Desktop\powerdvd11_android_pdvd_remote_mouse_pa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446188"/>
            <a:ext cx="2889275" cy="5140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82091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Our Work: </a:t>
            </a:r>
            <a:r>
              <a:rPr lang="en-US" altLang="zh-CN" dirty="0" smtClean="0">
                <a:solidFill>
                  <a:srgbClr val="FFC000"/>
                </a:solidFill>
                <a:latin typeface="Helvetica" pitchFamily="34" charset="0"/>
              </a:rPr>
              <a:t>Not</a:t>
            </a:r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 Only A Touch Pad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540768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>
                <a:latin typeface="Helvetica" pitchFamily="34" charset="0"/>
              </a:rPr>
              <a:t>Use the reading of the accelerometer and gyroscope on the phone to control mouse cursor</a:t>
            </a:r>
          </a:p>
          <a:p>
            <a:endParaRPr lang="en-US" altLang="zh-CN" dirty="0" smtClean="0">
              <a:latin typeface="Helvetica" pitchFamily="34" charset="0"/>
            </a:endParaRPr>
          </a:p>
        </p:txBody>
      </p:sp>
      <p:pic>
        <p:nvPicPr>
          <p:cNvPr id="9218" name="Picture 2" descr="C:\Users\xxf\Desktop\431038047_screen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492896"/>
            <a:ext cx="2214246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乘号 3"/>
          <p:cNvSpPr/>
          <p:nvPr/>
        </p:nvSpPr>
        <p:spPr>
          <a:xfrm>
            <a:off x="4278819" y="3140968"/>
            <a:ext cx="1584176" cy="1368152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08935" y="5301208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No need to use your finger</a:t>
            </a:r>
          </a:p>
          <a:p>
            <a:endParaRPr lang="en-US" altLang="zh-CN" dirty="0" smtClean="0"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90211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Our Work: </a:t>
            </a:r>
            <a:r>
              <a:rPr lang="en-US" altLang="zh-CN" dirty="0" smtClean="0">
                <a:solidFill>
                  <a:srgbClr val="FFC000"/>
                </a:solidFill>
                <a:latin typeface="Helvetica" pitchFamily="34" charset="0"/>
              </a:rPr>
              <a:t>Release</a:t>
            </a:r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 Your Hand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Keep on typing, use your leg to control the mouse cursor</a:t>
            </a:r>
          </a:p>
          <a:p>
            <a:r>
              <a:rPr lang="en-US" altLang="zh-CN" dirty="0" smtClean="0">
                <a:latin typeface="Helvetica" pitchFamily="34" charset="0"/>
              </a:rPr>
              <a:t>Programmers will be</a:t>
            </a:r>
          </a:p>
          <a:p>
            <a:pPr marL="0" indent="0">
              <a:buNone/>
            </a:pPr>
            <a:r>
              <a:rPr lang="en-US" altLang="zh-CN" dirty="0">
                <a:latin typeface="Helvetica" pitchFamily="34" charset="0"/>
              </a:rPr>
              <a:t> </a:t>
            </a:r>
            <a:r>
              <a:rPr lang="en-US" altLang="zh-CN" dirty="0" smtClean="0">
                <a:latin typeface="Helvetica" pitchFamily="34" charset="0"/>
              </a:rPr>
              <a:t>  happy about this </a:t>
            </a:r>
          </a:p>
          <a:p>
            <a:pPr marL="0" indent="0">
              <a:buNone/>
            </a:pPr>
            <a:r>
              <a:rPr lang="en-US" altLang="zh-CN" dirty="0">
                <a:latin typeface="Helvetica" pitchFamily="34" charset="0"/>
              </a:rPr>
              <a:t> </a:t>
            </a:r>
            <a:r>
              <a:rPr lang="en-US" altLang="zh-CN" dirty="0" smtClean="0">
                <a:latin typeface="Helvetica" pitchFamily="34" charset="0"/>
              </a:rPr>
              <a:t>  when busy typing</a:t>
            </a:r>
          </a:p>
          <a:p>
            <a:endParaRPr lang="en-US" altLang="zh-CN" dirty="0" smtClean="0">
              <a:latin typeface="Helvetica" pitchFamily="34" charset="0"/>
            </a:endParaRPr>
          </a:p>
        </p:txBody>
      </p:sp>
      <p:pic>
        <p:nvPicPr>
          <p:cNvPr id="7170" name="Picture 2" descr="C:\Users\xxf\Desktop\programmer_creattica_fu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201139"/>
            <a:ext cx="3851206" cy="4586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0706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 fontScale="90000"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Our Work: </a:t>
            </a:r>
            <a:r>
              <a:rPr lang="en-US" altLang="zh-CN" dirty="0" smtClean="0">
                <a:solidFill>
                  <a:srgbClr val="FFC000"/>
                </a:solidFill>
                <a:latin typeface="Helvetica" pitchFamily="34" charset="0"/>
              </a:rPr>
              <a:t>Multiple</a:t>
            </a:r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 Operation Modes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471" y="162880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All in on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Leg Control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3D mous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PPT clicker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2D mous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Touchpad</a:t>
            </a:r>
          </a:p>
        </p:txBody>
      </p:sp>
      <p:pic>
        <p:nvPicPr>
          <p:cNvPr id="8194" name="Picture 2" descr="C:\Users\xxf\Desktop\41b5HJV22-L._SL500_AA300_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8452" y="5129213"/>
            <a:ext cx="1860798" cy="1860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5" name="Picture 3" descr="C:\Users\xxf\Desktop\84594_622717_CMS-8459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3121915"/>
            <a:ext cx="1944216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C:\Users\xxf\Desktop\r40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5129213"/>
            <a:ext cx="2166937" cy="1728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C:\Users\xxf\Desktop\touchpad-lapto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059" y="1612580"/>
            <a:ext cx="2404724" cy="1485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7" name="Picture 5" descr="C:\Users\xxf\Desktop\the_arc_wirelee_mouse_not_only_for_flat_surface_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394" y="1477817"/>
            <a:ext cx="2160240" cy="1620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hape 48"/>
          <p:cNvSpPr/>
          <p:nvPr/>
        </p:nvSpPr>
        <p:spPr>
          <a:xfrm>
            <a:off x="5429250" y="2999756"/>
            <a:ext cx="1530144" cy="2188533"/>
          </a:xfrm>
          <a:prstGeom prst="rect">
            <a:avLst/>
          </a:prstGeom>
          <a:blipFill>
            <a:blip r:embed="rId7"/>
            <a:stretch>
              <a:fillRect/>
            </a:stretch>
          </a:blipFill>
        </p:spPr>
      </p:sp>
      <p:cxnSp>
        <p:nvCxnSpPr>
          <p:cNvPr id="6" name="直接箭头连接符 5"/>
          <p:cNvCxnSpPr>
            <a:stCxn id="8197" idx="2"/>
            <a:endCxn id="10" idx="3"/>
          </p:cNvCxnSpPr>
          <p:nvPr/>
        </p:nvCxnSpPr>
        <p:spPr>
          <a:xfrm flipH="1">
            <a:off x="6959394" y="3097997"/>
            <a:ext cx="1080120" cy="99602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 flipV="1">
            <a:off x="6934040" y="4857074"/>
            <a:ext cx="302256" cy="80417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194" idx="3"/>
          </p:cNvCxnSpPr>
          <p:nvPr/>
        </p:nvCxnSpPr>
        <p:spPr>
          <a:xfrm flipV="1">
            <a:off x="5429250" y="5188289"/>
            <a:ext cx="272125" cy="87132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endCxn id="10" idx="1"/>
          </p:cNvCxnSpPr>
          <p:nvPr/>
        </p:nvCxnSpPr>
        <p:spPr>
          <a:xfrm flipV="1">
            <a:off x="4644008" y="4094023"/>
            <a:ext cx="785242" cy="43566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5036629" y="2483904"/>
            <a:ext cx="392621" cy="111210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36193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4944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Demo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9286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4944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>
                <a:solidFill>
                  <a:schemeClr val="bg1"/>
                </a:solidFill>
                <a:latin typeface="Helvetica" pitchFamily="34" charset="0"/>
              </a:rPr>
              <a:t>U</a:t>
            </a:r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r Interface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12317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rgbClr val="FFC000"/>
                </a:solidFill>
                <a:latin typeface="Helvetica" pitchFamily="34" charset="0"/>
              </a:rPr>
              <a:t>Server</a:t>
            </a:r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 UI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Windows Form Application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More friendly to normal users</a:t>
            </a:r>
          </a:p>
          <a:p>
            <a:r>
              <a:rPr lang="en-US" altLang="zh-CN" dirty="0" smtClean="0">
                <a:latin typeface="Helvetica" pitchFamily="34" charset="0"/>
              </a:rPr>
              <a:t>Windows Consol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For debugging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708920"/>
            <a:ext cx="3240360" cy="3187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55146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rgbClr val="FFC000"/>
                </a:solidFill>
                <a:latin typeface="Helvetica" pitchFamily="34" charset="0"/>
              </a:rPr>
              <a:t>Client</a:t>
            </a:r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 UI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2794405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15810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rgbClr val="FFC000"/>
                </a:solidFill>
                <a:latin typeface="Helvetica" pitchFamily="34" charset="0"/>
              </a:rPr>
              <a:t>Panorama</a:t>
            </a:r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 Page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934" y="1744064"/>
            <a:ext cx="2792055" cy="5356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989" y="1506168"/>
            <a:ext cx="2669449" cy="5095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437" y="1484783"/>
            <a:ext cx="2922060" cy="56476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7095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rgbClr val="FFC000"/>
                </a:solidFill>
                <a:latin typeface="Helvetica" pitchFamily="34" charset="0"/>
              </a:rPr>
              <a:t>Functions</a:t>
            </a:r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 Page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3617" y="1747644"/>
            <a:ext cx="2266950" cy="421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1714307"/>
            <a:ext cx="2333625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800032"/>
            <a:ext cx="2314575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0453"/>
            <a:ext cx="2276475" cy="421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7237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tx1">
              <a:lumMod val="85000"/>
              <a:lumOff val="15000"/>
            </a:schemeClr>
          </a:solidFill>
        </p:spPr>
        <p:txBody>
          <a:bodyPr/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Agenda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4471827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333016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4944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ystem Implementation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9668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Update Sensor Data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2516901"/>
              </p:ext>
            </p:extLst>
          </p:nvPr>
        </p:nvGraphicFramePr>
        <p:xfrm>
          <a:off x="395536" y="148478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6" name="直接箭头连接符 5"/>
          <p:cNvCxnSpPr/>
          <p:nvPr/>
        </p:nvCxnSpPr>
        <p:spPr>
          <a:xfrm flipH="1">
            <a:off x="4788024" y="1916832"/>
            <a:ext cx="43204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332656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80497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Prepare Data to Send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12776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Pack sensor data and other control data (e.g. mouse button click control) into a data string</a:t>
            </a:r>
          </a:p>
        </p:txBody>
      </p:sp>
      <p:pic>
        <p:nvPicPr>
          <p:cNvPr id="4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332656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3161521883"/>
              </p:ext>
            </p:extLst>
          </p:nvPr>
        </p:nvGraphicFramePr>
        <p:xfrm>
          <a:off x="216024" y="1844824"/>
          <a:ext cx="8748464" cy="45365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70908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nd Data: How to send?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Send control data to the laptop (server)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Wi-Fi socket (</a:t>
            </a:r>
            <a:r>
              <a:rPr lang="en-US" altLang="zh-CN" dirty="0" err="1" smtClean="0">
                <a:latin typeface="Helvetica" pitchFamily="34" charset="0"/>
              </a:rPr>
              <a:t>UWNet</a:t>
            </a:r>
            <a:r>
              <a:rPr lang="en-US" altLang="zh-CN" dirty="0" smtClean="0">
                <a:latin typeface="Helvetica" pitchFamily="34" charset="0"/>
              </a:rPr>
              <a:t> will block our application)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TCP/IP</a:t>
            </a:r>
          </a:p>
        </p:txBody>
      </p:sp>
      <p:pic>
        <p:nvPicPr>
          <p:cNvPr id="4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332656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518864" y="3501008"/>
            <a:ext cx="8229600" cy="216024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Set up your laptop as a virtual AP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Open “</a:t>
            </a:r>
            <a:r>
              <a:rPr lang="en-US" altLang="zh-CN" dirty="0" err="1" smtClean="0">
                <a:latin typeface="Helvetica" pitchFamily="34" charset="0"/>
              </a:rPr>
              <a:t>cmd</a:t>
            </a:r>
            <a:r>
              <a:rPr lang="en-US" altLang="zh-CN" dirty="0" smtClean="0">
                <a:latin typeface="Helvetica" pitchFamily="34" charset="0"/>
              </a:rPr>
              <a:t>” in administrator mod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Enter (example): </a:t>
            </a:r>
            <a:r>
              <a:rPr lang="en-US" altLang="zh-CN" dirty="0" err="1">
                <a:latin typeface="Helvetica" pitchFamily="34" charset="0"/>
              </a:rPr>
              <a:t>netsh</a:t>
            </a:r>
            <a:r>
              <a:rPr lang="en-US" altLang="zh-CN" dirty="0">
                <a:latin typeface="Helvetica" pitchFamily="34" charset="0"/>
              </a:rPr>
              <a:t> </a:t>
            </a:r>
            <a:r>
              <a:rPr lang="en-US" altLang="zh-CN" dirty="0" err="1">
                <a:latin typeface="Helvetica" pitchFamily="34" charset="0"/>
              </a:rPr>
              <a:t>wlan</a:t>
            </a:r>
            <a:r>
              <a:rPr lang="en-US" altLang="zh-CN" dirty="0">
                <a:latin typeface="Helvetica" pitchFamily="34" charset="0"/>
              </a:rPr>
              <a:t> set </a:t>
            </a:r>
            <a:r>
              <a:rPr lang="en-US" altLang="zh-CN" dirty="0" err="1">
                <a:latin typeface="Helvetica" pitchFamily="34" charset="0"/>
              </a:rPr>
              <a:t>hostednetwork</a:t>
            </a:r>
            <a:r>
              <a:rPr lang="en-US" altLang="zh-CN" dirty="0">
                <a:latin typeface="Helvetica" pitchFamily="34" charset="0"/>
              </a:rPr>
              <a:t> mode=allow </a:t>
            </a:r>
            <a:r>
              <a:rPr lang="en-US" altLang="zh-CN" dirty="0" err="1">
                <a:latin typeface="Helvetica" pitchFamily="34" charset="0"/>
              </a:rPr>
              <a:t>ssid</a:t>
            </a:r>
            <a:r>
              <a:rPr lang="en-US" altLang="zh-CN" dirty="0">
                <a:latin typeface="Helvetica" pitchFamily="34" charset="0"/>
              </a:rPr>
              <a:t>=xxf  </a:t>
            </a:r>
            <a:r>
              <a:rPr lang="en-US" altLang="zh-CN" dirty="0" smtClean="0">
                <a:latin typeface="Helvetica" pitchFamily="34" charset="0"/>
              </a:rPr>
              <a:t>key=12345678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Enter: </a:t>
            </a:r>
            <a:r>
              <a:rPr lang="en-US" altLang="zh-CN" dirty="0" err="1" smtClean="0">
                <a:latin typeface="Helvetica" pitchFamily="34" charset="0"/>
              </a:rPr>
              <a:t>netsh</a:t>
            </a:r>
            <a:r>
              <a:rPr lang="en-US" altLang="zh-CN" dirty="0" smtClean="0">
                <a:latin typeface="Helvetica" pitchFamily="34" charset="0"/>
              </a:rPr>
              <a:t> </a:t>
            </a:r>
            <a:r>
              <a:rPr lang="en-US" altLang="zh-CN" dirty="0" err="1">
                <a:latin typeface="Helvetica" pitchFamily="34" charset="0"/>
              </a:rPr>
              <a:t>wlan</a:t>
            </a:r>
            <a:r>
              <a:rPr lang="en-US" altLang="zh-CN" dirty="0">
                <a:latin typeface="Helvetica" pitchFamily="34" charset="0"/>
              </a:rPr>
              <a:t> start </a:t>
            </a:r>
            <a:r>
              <a:rPr lang="en-US" altLang="zh-CN" dirty="0" err="1" smtClean="0">
                <a:latin typeface="Helvetica" pitchFamily="34" charset="0"/>
              </a:rPr>
              <a:t>hostednetwork</a:t>
            </a:r>
            <a:endParaRPr lang="en-US" altLang="zh-CN" dirty="0" smtClean="0">
              <a:latin typeface="Helvetica" pitchFamily="34" charset="0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18864" y="5517232"/>
            <a:ext cx="8229600" cy="1224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Shut down the virtual AP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Enter: </a:t>
            </a:r>
            <a:r>
              <a:rPr lang="en-US" altLang="zh-CN" dirty="0" err="1" smtClean="0">
                <a:latin typeface="Helvetica" pitchFamily="34" charset="0"/>
              </a:rPr>
              <a:t>netsh</a:t>
            </a:r>
            <a:r>
              <a:rPr lang="en-US" altLang="zh-CN" dirty="0" smtClean="0">
                <a:latin typeface="Helvetica" pitchFamily="34" charset="0"/>
              </a:rPr>
              <a:t> </a:t>
            </a:r>
            <a:r>
              <a:rPr lang="en-US" altLang="zh-CN" dirty="0" err="1">
                <a:latin typeface="Helvetica" pitchFamily="34" charset="0"/>
              </a:rPr>
              <a:t>wlan</a:t>
            </a:r>
            <a:r>
              <a:rPr lang="en-US" altLang="zh-CN" dirty="0">
                <a:latin typeface="Helvetica" pitchFamily="34" charset="0"/>
              </a:rPr>
              <a:t> </a:t>
            </a:r>
            <a:r>
              <a:rPr lang="en-US" altLang="zh-CN" dirty="0" smtClean="0">
                <a:latin typeface="Helvetica" pitchFamily="34" charset="0"/>
              </a:rPr>
              <a:t>stop </a:t>
            </a:r>
            <a:r>
              <a:rPr lang="en-US" altLang="zh-CN" dirty="0" err="1" smtClean="0">
                <a:latin typeface="Helvetica" pitchFamily="34" charset="0"/>
              </a:rPr>
              <a:t>hostednetwork</a:t>
            </a:r>
            <a:endParaRPr lang="en-US" altLang="zh-CN" dirty="0" smtClean="0"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3629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nd Data: When to send?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205063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latin typeface="Helvetica" pitchFamily="34" charset="0"/>
              </a:rPr>
              <a:t>Send control data periodically?</a:t>
            </a:r>
          </a:p>
          <a:p>
            <a:r>
              <a:rPr lang="en-US" altLang="zh-CN" dirty="0" smtClean="0">
                <a:latin typeface="Helvetica" pitchFamily="34" charset="0"/>
              </a:rPr>
              <a:t>Problem: 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The </a:t>
            </a:r>
            <a:r>
              <a:rPr lang="en-US" altLang="zh-CN" dirty="0">
                <a:latin typeface="Helvetica" pitchFamily="34" charset="0"/>
              </a:rPr>
              <a:t>application always crashes with the </a:t>
            </a:r>
            <a:r>
              <a:rPr lang="en-US" altLang="zh-CN" dirty="0" smtClean="0">
                <a:latin typeface="Helvetica" pitchFamily="34" charset="0"/>
              </a:rPr>
              <a:t>exception: </a:t>
            </a:r>
          </a:p>
          <a:p>
            <a:pPr marL="857250" lvl="2" indent="0">
              <a:buNone/>
            </a:pPr>
            <a:r>
              <a:rPr lang="en-US" altLang="zh-CN" dirty="0" smtClean="0">
                <a:latin typeface="Helvetica" pitchFamily="34" charset="0"/>
              </a:rPr>
              <a:t>"</a:t>
            </a:r>
            <a:r>
              <a:rPr lang="en-US" altLang="zh-CN" dirty="0">
                <a:latin typeface="Helvetica" pitchFamily="34" charset="0"/>
              </a:rPr>
              <a:t>An existing connection was forcibly closed by the remote host socket</a:t>
            </a:r>
            <a:r>
              <a:rPr lang="en-US" altLang="zh-CN" dirty="0" smtClean="0">
                <a:latin typeface="Helvetica" pitchFamily="34" charset="0"/>
              </a:rPr>
              <a:t>“</a:t>
            </a:r>
          </a:p>
          <a:p>
            <a:r>
              <a:rPr lang="en-US" altLang="zh-CN" dirty="0" smtClean="0">
                <a:latin typeface="Helvetica" pitchFamily="34" charset="0"/>
              </a:rPr>
              <a:t>Why: Real-time application vs. Windows</a:t>
            </a:r>
            <a:endParaRPr lang="en-US" altLang="zh-CN" dirty="0">
              <a:latin typeface="Helvetica" pitchFamily="34" charset="0"/>
            </a:endParaRPr>
          </a:p>
          <a:p>
            <a:pPr lvl="1"/>
            <a:r>
              <a:rPr lang="en-US" altLang="zh-CN" dirty="0" smtClean="0">
                <a:latin typeface="Helvetica" pitchFamily="34" charset="0"/>
              </a:rPr>
              <a:t>If </a:t>
            </a:r>
            <a:r>
              <a:rPr lang="en-US" altLang="zh-CN" dirty="0">
                <a:latin typeface="Helvetica" pitchFamily="34" charset="0"/>
              </a:rPr>
              <a:t>the server cannot deal with old data before new data come, the thread will be blocked, then the application crashes.</a:t>
            </a:r>
          </a:p>
          <a:p>
            <a:pPr lvl="1"/>
            <a:endParaRPr lang="en-US" altLang="zh-CN" dirty="0">
              <a:latin typeface="Helvetica" pitchFamily="34" charset="0"/>
            </a:endParaRPr>
          </a:p>
          <a:p>
            <a:endParaRPr lang="en-US" altLang="zh-CN" dirty="0" smtClean="0">
              <a:latin typeface="Helvetica" pitchFamily="34" charset="0"/>
            </a:endParaRPr>
          </a:p>
        </p:txBody>
      </p:sp>
      <p:pic>
        <p:nvPicPr>
          <p:cNvPr id="4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332656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4301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nd Data: Less Burden?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205063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Helvetica" pitchFamily="34" charset="0"/>
              </a:rPr>
              <a:t>Transmit less data </a:t>
            </a:r>
            <a:r>
              <a:rPr lang="en-US" altLang="zh-CN" dirty="0" smtClean="0">
                <a:latin typeface="Helvetica" pitchFamily="34" charset="0"/>
              </a:rPr>
              <a:t>to </a:t>
            </a:r>
            <a:r>
              <a:rPr lang="en-US" altLang="zh-CN" dirty="0">
                <a:latin typeface="Helvetica" pitchFamily="34" charset="0"/>
              </a:rPr>
              <a:t>server </a:t>
            </a:r>
            <a:endParaRPr lang="en-US" altLang="zh-CN" dirty="0" smtClean="0">
              <a:latin typeface="Helvetica" pitchFamily="34" charset="0"/>
            </a:endParaRPr>
          </a:p>
          <a:p>
            <a:pPr lvl="1"/>
            <a:r>
              <a:rPr lang="en-US" altLang="zh-CN" dirty="0" smtClean="0">
                <a:latin typeface="Helvetica" pitchFamily="34" charset="0"/>
              </a:rPr>
              <a:t>Less </a:t>
            </a:r>
            <a:r>
              <a:rPr lang="en-US" altLang="zh-CN" dirty="0">
                <a:latin typeface="Helvetica" pitchFamily="34" charset="0"/>
              </a:rPr>
              <a:t>digits for sensor data</a:t>
            </a:r>
          </a:p>
          <a:p>
            <a:pPr lvl="1"/>
            <a:r>
              <a:rPr lang="en-US" altLang="zh-CN" dirty="0">
                <a:latin typeface="Helvetica" pitchFamily="34" charset="0"/>
              </a:rPr>
              <a:t>Increase interval between transmissions</a:t>
            </a:r>
          </a:p>
          <a:p>
            <a:pPr lvl="1"/>
            <a:r>
              <a:rPr lang="en-US" altLang="zh-CN" dirty="0">
                <a:latin typeface="Helvetica" pitchFamily="34" charset="0"/>
              </a:rPr>
              <a:t>Each </a:t>
            </a:r>
            <a:r>
              <a:rPr lang="en-US" altLang="zh-CN" dirty="0" smtClean="0">
                <a:latin typeface="Helvetica" pitchFamily="34" charset="0"/>
              </a:rPr>
              <a:t>operation mode </a:t>
            </a:r>
            <a:r>
              <a:rPr lang="en-US" altLang="zh-CN" dirty="0">
                <a:latin typeface="Helvetica" pitchFamily="34" charset="0"/>
              </a:rPr>
              <a:t>only transmit necessary data for its own </a:t>
            </a:r>
            <a:r>
              <a:rPr lang="en-US" altLang="zh-CN" dirty="0" smtClean="0">
                <a:latin typeface="Helvetica" pitchFamily="34" charset="0"/>
              </a:rPr>
              <a:t>functionality</a:t>
            </a:r>
            <a:endParaRPr lang="en-US" altLang="zh-CN" dirty="0">
              <a:latin typeface="Helvetica" pitchFamily="34" charset="0"/>
            </a:endParaRPr>
          </a:p>
          <a:p>
            <a:r>
              <a:rPr lang="en-US" altLang="zh-CN" dirty="0">
                <a:latin typeface="Helvetica" pitchFamily="34" charset="0"/>
              </a:rPr>
              <a:t>Larger buffer in server side</a:t>
            </a:r>
          </a:p>
          <a:p>
            <a:pPr lvl="1"/>
            <a:endParaRPr lang="en-US" altLang="zh-CN" dirty="0">
              <a:latin typeface="Helvetica" pitchFamily="34" charset="0"/>
            </a:endParaRPr>
          </a:p>
          <a:p>
            <a:endParaRPr lang="en-US" altLang="zh-CN" dirty="0" smtClean="0">
              <a:latin typeface="Helvetica" pitchFamily="34" charset="0"/>
            </a:endParaRPr>
          </a:p>
        </p:txBody>
      </p:sp>
      <p:pic>
        <p:nvPicPr>
          <p:cNvPr id="4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332656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8215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412822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nd Data: Use Feedback 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pic>
        <p:nvPicPr>
          <p:cNvPr id="4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332656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2771800" y="2452633"/>
            <a:ext cx="0" cy="4405367"/>
          </a:xfrm>
          <a:prstGeom prst="line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292080" y="2452633"/>
            <a:ext cx="0" cy="4405367"/>
          </a:xfrm>
          <a:prstGeom prst="line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2771800" y="2564904"/>
            <a:ext cx="2520280" cy="53580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>
            <a:off x="2771800" y="3694772"/>
            <a:ext cx="2520280" cy="45430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74057" y="2309584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Press “Start”</a:t>
            </a:r>
            <a:endParaRPr lang="zh-CN" altLang="en-US" sz="2800" dirty="0"/>
          </a:p>
        </p:txBody>
      </p:sp>
      <p:sp>
        <p:nvSpPr>
          <p:cNvPr id="16" name="TextBox 15"/>
          <p:cNvSpPr txBox="1"/>
          <p:nvPr/>
        </p:nvSpPr>
        <p:spPr>
          <a:xfrm>
            <a:off x="5436096" y="2924944"/>
            <a:ext cx="39604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Unpredictable Processing Delay</a:t>
            </a:r>
            <a:endParaRPr lang="zh-CN" altLang="en-US" sz="2800" dirty="0"/>
          </a:p>
        </p:txBody>
      </p:sp>
      <p:sp>
        <p:nvSpPr>
          <p:cNvPr id="27" name="TextBox 26"/>
          <p:cNvSpPr txBox="1"/>
          <p:nvPr/>
        </p:nvSpPr>
        <p:spPr>
          <a:xfrm>
            <a:off x="3024584" y="2185700"/>
            <a:ext cx="2339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Control Data</a:t>
            </a:r>
            <a:endParaRPr lang="zh-CN" altLang="en-US" sz="2800" dirty="0"/>
          </a:p>
        </p:txBody>
      </p:sp>
      <p:sp>
        <p:nvSpPr>
          <p:cNvPr id="32" name="TextBox 31"/>
          <p:cNvSpPr txBox="1"/>
          <p:nvPr/>
        </p:nvSpPr>
        <p:spPr>
          <a:xfrm>
            <a:off x="3006204" y="3337828"/>
            <a:ext cx="19978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Feedback</a:t>
            </a:r>
            <a:endParaRPr lang="zh-CN" altLang="en-US" sz="2800" dirty="0"/>
          </a:p>
        </p:txBody>
      </p:sp>
      <p:cxnSp>
        <p:nvCxnSpPr>
          <p:cNvPr id="33" name="直接箭头连接符 32"/>
          <p:cNvCxnSpPr/>
          <p:nvPr/>
        </p:nvCxnSpPr>
        <p:spPr>
          <a:xfrm>
            <a:off x="2771800" y="4149080"/>
            <a:ext cx="2520280" cy="53580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491092" y="3694772"/>
            <a:ext cx="17818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Receiving Feedback</a:t>
            </a:r>
            <a:endParaRPr lang="zh-CN" altLang="en-US" sz="2800" dirty="0"/>
          </a:p>
        </p:txBody>
      </p:sp>
      <p:cxnSp>
        <p:nvCxnSpPr>
          <p:cNvPr id="36" name="直接连接符 35"/>
          <p:cNvCxnSpPr/>
          <p:nvPr/>
        </p:nvCxnSpPr>
        <p:spPr>
          <a:xfrm>
            <a:off x="5292080" y="3100705"/>
            <a:ext cx="0" cy="60050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flipH="1">
            <a:off x="2757657" y="5062924"/>
            <a:ext cx="2520280" cy="45430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>
            <a:off x="2757657" y="5517232"/>
            <a:ext cx="2520280" cy="53580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/>
          <p:cNvSpPr/>
          <p:nvPr/>
        </p:nvSpPr>
        <p:spPr>
          <a:xfrm>
            <a:off x="2304497" y="3874466"/>
            <a:ext cx="934605" cy="648072"/>
          </a:xfrm>
          <a:prstGeom prst="ellipse">
            <a:avLst/>
          </a:prstGeom>
          <a:solidFill>
            <a:srgbClr val="4F81BD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233" y="1370650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5724128" y="3861003"/>
            <a:ext cx="33123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4" indent="-342900">
              <a:buFont typeface="Arial" pitchFamily="34" charset="0"/>
              <a:buChar char="•"/>
            </a:pPr>
            <a:r>
              <a:rPr lang="en-US" altLang="zh-CN" sz="2400" dirty="0" smtClean="0"/>
              <a:t>Windows is not a real-time system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868002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nd Data: Feedback Triggered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20506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The sending frequency of control data will </a:t>
            </a:r>
            <a:r>
              <a:rPr lang="en-US" altLang="zh-CN" dirty="0">
                <a:latin typeface="Helvetica" pitchFamily="34" charset="0"/>
              </a:rPr>
              <a:t>never exceed the processing ability of the </a:t>
            </a:r>
            <a:r>
              <a:rPr lang="en-US" altLang="zh-CN" dirty="0" smtClean="0">
                <a:latin typeface="Helvetica" pitchFamily="34" charset="0"/>
              </a:rPr>
              <a:t>server </a:t>
            </a:r>
            <a:endParaRPr lang="en-US" altLang="zh-CN" dirty="0">
              <a:latin typeface="Helvetica" pitchFamily="34" charset="0"/>
            </a:endParaRPr>
          </a:p>
          <a:p>
            <a:r>
              <a:rPr lang="en-US" altLang="zh-CN" dirty="0" smtClean="0">
                <a:latin typeface="Helvetica" pitchFamily="34" charset="0"/>
              </a:rPr>
              <a:t>Advantag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More stabl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More fluent: 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no need to be conservative for the worst case processing time</a:t>
            </a:r>
          </a:p>
        </p:txBody>
      </p:sp>
      <p:pic>
        <p:nvPicPr>
          <p:cNvPr id="4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4707" y="314345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75071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Laptop receive data from WP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Extract control parameters from received data string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Operation Mod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Accelerometer: X, Y, Z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Attitude: Yaw, Pitch, Roll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Mouse click indicator</a:t>
            </a:r>
          </a:p>
        </p:txBody>
      </p:sp>
      <p:pic>
        <p:nvPicPr>
          <p:cNvPr id="4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7" y="332657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83287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Mode Selection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Server side program will figure out the operation mode base on the header of received data string.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1: PPT clicker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2: 2D Mous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3: 3D Mous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4: Leg Control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5: Touchpad</a:t>
            </a:r>
          </a:p>
        </p:txBody>
      </p:sp>
      <p:pic>
        <p:nvPicPr>
          <p:cNvPr id="4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7" y="332657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8035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4944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Motivation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4295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mooth received sensor data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2680320"/>
            <a:ext cx="8229600" cy="67667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First order low pass filter</a:t>
            </a:r>
          </a:p>
          <a:p>
            <a:endParaRPr lang="en-US" altLang="zh-CN" dirty="0" smtClean="0">
              <a:latin typeface="Helvetica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610779"/>
              </p:ext>
            </p:extLst>
          </p:nvPr>
        </p:nvGraphicFramePr>
        <p:xfrm>
          <a:off x="1115616" y="3422454"/>
          <a:ext cx="5400600" cy="654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" name="Equation" r:id="rId3" imgW="1676160" imgH="203040" progId="Equation.DSMT4">
                  <p:embed/>
                </p:oleObj>
              </mc:Choice>
              <mc:Fallback>
                <p:oleObj name="Equation" r:id="rId3" imgW="16761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3422454"/>
                        <a:ext cx="5400600" cy="654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078349"/>
              </p:ext>
            </p:extLst>
          </p:nvPr>
        </p:nvGraphicFramePr>
        <p:xfrm>
          <a:off x="1115616" y="4150469"/>
          <a:ext cx="196373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8" name="Equation" r:id="rId5" imgW="609480" imgH="177480" progId="Equation.DSMT4">
                  <p:embed/>
                </p:oleObj>
              </mc:Choice>
              <mc:Fallback>
                <p:oleObj name="Equation" r:id="rId5" imgW="609480" imgH="17748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150469"/>
                        <a:ext cx="196373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>
          <a:xfrm>
            <a:off x="467544" y="1556792"/>
            <a:ext cx="8229600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Ripple in sensor data: 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unconscious movement</a:t>
            </a:r>
          </a:p>
          <a:p>
            <a:endParaRPr lang="en-US" altLang="zh-CN" dirty="0">
              <a:latin typeface="Helvetica" pitchFamily="34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57359"/>
              </p:ext>
            </p:extLst>
          </p:nvPr>
        </p:nvGraphicFramePr>
        <p:xfrm>
          <a:off x="1255737" y="4804246"/>
          <a:ext cx="6653213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9" name="Visio" r:id="rId7" imgW="6652693" imgH="1288663" progId="Visio.Drawing.11">
                  <p:embed/>
                </p:oleObj>
              </mc:Choice>
              <mc:Fallback>
                <p:oleObj name="Visio" r:id="rId7" imgW="6652693" imgH="12886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55737" y="4804246"/>
                        <a:ext cx="6653213" cy="128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7" y="332657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54964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>
            <a:spLocks/>
          </p:cNvSpPr>
          <p:nvPr/>
        </p:nvSpPr>
        <p:spPr>
          <a:xfrm>
            <a:off x="619944" y="1508903"/>
            <a:ext cx="8229600" cy="330398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Mathematic model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Cursor </a:t>
            </a:r>
            <a:r>
              <a:rPr lang="en-US" altLang="zh-CN" dirty="0">
                <a:latin typeface="Helvetica" pitchFamily="34" charset="0"/>
              </a:rPr>
              <a:t>location is (</a:t>
            </a:r>
            <a:r>
              <a:rPr lang="en-US" altLang="zh-CN" dirty="0" err="1">
                <a:latin typeface="Helvetica" pitchFamily="34" charset="0"/>
              </a:rPr>
              <a:t>x,y</a:t>
            </a:r>
            <a:r>
              <a:rPr lang="en-US" altLang="zh-CN" dirty="0" smtClean="0">
                <a:latin typeface="Helvetica" pitchFamily="34" charset="0"/>
              </a:rPr>
              <a:t>)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x: location </a:t>
            </a:r>
            <a:r>
              <a:rPr lang="en-US" altLang="zh-CN" dirty="0">
                <a:latin typeface="Helvetica" pitchFamily="34" charset="0"/>
              </a:rPr>
              <a:t>of cursor in the x-axis of the </a:t>
            </a:r>
            <a:r>
              <a:rPr lang="en-US" altLang="zh-CN" dirty="0" smtClean="0">
                <a:latin typeface="Helvetica" pitchFamily="34" charset="0"/>
              </a:rPr>
              <a:t>screen</a:t>
            </a:r>
          </a:p>
          <a:p>
            <a:pPr lvl="1"/>
            <a:endParaRPr lang="en-US" altLang="zh-CN" dirty="0" smtClean="0">
              <a:latin typeface="Helvetica" pitchFamily="34" charset="0"/>
            </a:endParaRPr>
          </a:p>
          <a:p>
            <a:pPr lvl="1"/>
            <a:r>
              <a:rPr lang="en-US" altLang="zh-CN" dirty="0" smtClean="0">
                <a:latin typeface="Helvetica" pitchFamily="34" charset="0"/>
              </a:rPr>
              <a:t>y</a:t>
            </a:r>
            <a:r>
              <a:rPr lang="en-US" altLang="zh-CN" dirty="0">
                <a:latin typeface="Helvetica" pitchFamily="34" charset="0"/>
              </a:rPr>
              <a:t>: location of cursor in the x-axis of the </a:t>
            </a:r>
            <a:r>
              <a:rPr lang="en-US" altLang="zh-CN" dirty="0" smtClean="0">
                <a:latin typeface="Helvetica" pitchFamily="34" charset="0"/>
              </a:rPr>
              <a:t>screen</a:t>
            </a:r>
            <a:endParaRPr lang="en-US" altLang="zh-CN" dirty="0">
              <a:latin typeface="Helvetica" pitchFamily="34" charset="0"/>
            </a:endParaRPr>
          </a:p>
          <a:p>
            <a:pPr lvl="1"/>
            <a:endParaRPr lang="en-US" altLang="zh-CN" dirty="0">
              <a:latin typeface="Helvetica" pitchFamily="34" charset="0"/>
            </a:endParaRPr>
          </a:p>
          <a:p>
            <a:pPr lvl="1"/>
            <a:r>
              <a:rPr lang="en-US" altLang="zh-CN" dirty="0" smtClean="0">
                <a:latin typeface="Helvetica" pitchFamily="34" charset="0"/>
              </a:rPr>
              <a:t>Roll</a:t>
            </a:r>
            <a:r>
              <a:rPr lang="en-US" altLang="zh-CN" dirty="0">
                <a:latin typeface="Helvetica" pitchFamily="34" charset="0"/>
              </a:rPr>
              <a:t>: </a:t>
            </a:r>
            <a:r>
              <a:rPr lang="en-US" altLang="zh-CN" dirty="0" smtClean="0">
                <a:latin typeface="Helvetica" pitchFamily="34" charset="0"/>
              </a:rPr>
              <a:t>smartphone </a:t>
            </a:r>
            <a:r>
              <a:rPr lang="en-US" altLang="zh-CN" dirty="0">
                <a:latin typeface="Helvetica" pitchFamily="34" charset="0"/>
              </a:rPr>
              <a:t>rotation </a:t>
            </a:r>
            <a:r>
              <a:rPr lang="en-US" altLang="zh-CN" dirty="0" smtClean="0">
                <a:latin typeface="Helvetica" pitchFamily="34" charset="0"/>
              </a:rPr>
              <a:t>angle</a:t>
            </a:r>
            <a:endParaRPr lang="en-US" altLang="zh-CN" dirty="0">
              <a:latin typeface="Helvetica" pitchFamily="34" charset="0"/>
            </a:endParaRPr>
          </a:p>
          <a:p>
            <a:pPr lvl="1"/>
            <a:r>
              <a:rPr lang="en-US" altLang="zh-CN" dirty="0" smtClean="0">
                <a:latin typeface="Helvetica" pitchFamily="34" charset="0"/>
              </a:rPr>
              <a:t>Pitch</a:t>
            </a:r>
            <a:r>
              <a:rPr lang="en-US" altLang="zh-CN" dirty="0">
                <a:latin typeface="Helvetica" pitchFamily="34" charset="0"/>
              </a:rPr>
              <a:t>: </a:t>
            </a:r>
            <a:r>
              <a:rPr lang="en-US" altLang="zh-CN" dirty="0" smtClean="0">
                <a:latin typeface="Helvetica" pitchFamily="34" charset="0"/>
              </a:rPr>
              <a:t>smartphone </a:t>
            </a:r>
            <a:r>
              <a:rPr lang="en-US" altLang="zh-CN" dirty="0">
                <a:latin typeface="Helvetica" pitchFamily="34" charset="0"/>
              </a:rPr>
              <a:t>pitch </a:t>
            </a:r>
            <a:r>
              <a:rPr lang="en-US" altLang="zh-CN" dirty="0" smtClean="0">
                <a:latin typeface="Helvetica" pitchFamily="34" charset="0"/>
              </a:rPr>
              <a:t>angle</a:t>
            </a:r>
            <a:endParaRPr lang="en-US" altLang="zh-CN" dirty="0">
              <a:latin typeface="Helvetica" pitchFamily="34" charset="0"/>
            </a:endParaRPr>
          </a:p>
          <a:p>
            <a:endParaRPr lang="en-US" altLang="zh-CN" dirty="0" smtClean="0">
              <a:latin typeface="Helvetica" pitchFamily="34" charset="0"/>
            </a:endParaRPr>
          </a:p>
          <a:p>
            <a:endParaRPr lang="en-US" altLang="zh-CN" dirty="0" smtClean="0">
              <a:latin typeface="Helvetica" pitchFamily="34" charset="0"/>
            </a:endParaRPr>
          </a:p>
          <a:p>
            <a:endParaRPr lang="en-US" altLang="zh-CN" dirty="0">
              <a:latin typeface="Helvetica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nsor data      cursor location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7" name="右箭头 6"/>
          <p:cNvSpPr/>
          <p:nvPr/>
        </p:nvSpPr>
        <p:spPr>
          <a:xfrm>
            <a:off x="3265512" y="764704"/>
            <a:ext cx="658416" cy="216024"/>
          </a:xfrm>
          <a:prstGeom prst="rightArrow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图片 1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424" y="4727401"/>
            <a:ext cx="6543675" cy="20859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825745"/>
              </p:ext>
            </p:extLst>
          </p:nvPr>
        </p:nvGraphicFramePr>
        <p:xfrm>
          <a:off x="6084168" y="2708920"/>
          <a:ext cx="2106960" cy="491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7" name="Equation" r:id="rId4" imgW="876240" imgH="203040" progId="Equation.DSMT4">
                  <p:embed/>
                </p:oleObj>
              </mc:Choice>
              <mc:Fallback>
                <p:oleObj name="Equation" r:id="rId4" imgW="876240" imgH="20304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2708920"/>
                        <a:ext cx="2106960" cy="4912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873079"/>
              </p:ext>
            </p:extLst>
          </p:nvPr>
        </p:nvGraphicFramePr>
        <p:xfrm>
          <a:off x="6097662" y="3429000"/>
          <a:ext cx="2290762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8" name="Equation" r:id="rId6" imgW="952200" imgH="203040" progId="Equation.DSMT4">
                  <p:embed/>
                </p:oleObj>
              </mc:Choice>
              <mc:Fallback>
                <p:oleObj name="Equation" r:id="rId6" imgW="952200" imgH="20304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7662" y="3429000"/>
                        <a:ext cx="2290762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332656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1534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>
            <a:spLocks/>
          </p:cNvSpPr>
          <p:nvPr/>
        </p:nvSpPr>
        <p:spPr>
          <a:xfrm>
            <a:off x="619944" y="1709192"/>
            <a:ext cx="8229600" cy="33039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zh-CN" dirty="0" smtClean="0">
              <a:latin typeface="Helvetica" pitchFamily="34" charset="0"/>
            </a:endParaRPr>
          </a:p>
          <a:p>
            <a:pPr lvl="1"/>
            <a:endParaRPr lang="en-US" altLang="zh-CN" dirty="0">
              <a:latin typeface="Helvetica" pitchFamily="34" charset="0"/>
            </a:endParaRPr>
          </a:p>
          <a:p>
            <a:pPr lvl="1"/>
            <a:r>
              <a:rPr lang="en-US" altLang="zh-CN" dirty="0" smtClean="0">
                <a:latin typeface="Helvetica" pitchFamily="34" charset="0"/>
              </a:rPr>
              <a:t>X axis: use the rotation of the phone</a:t>
            </a:r>
          </a:p>
          <a:p>
            <a:pPr lvl="1"/>
            <a:endParaRPr lang="en-US" altLang="zh-CN" dirty="0" smtClean="0">
              <a:latin typeface="Helvetica" pitchFamily="34" charset="0"/>
            </a:endParaRPr>
          </a:p>
          <a:p>
            <a:pPr lvl="1"/>
            <a:r>
              <a:rPr lang="en-US" altLang="zh-CN" dirty="0" smtClean="0">
                <a:latin typeface="Helvetica" pitchFamily="34" charset="0"/>
              </a:rPr>
              <a:t>Y axis: use the pitch up and down                      </a:t>
            </a:r>
          </a:p>
          <a:p>
            <a:endParaRPr lang="en-US" altLang="zh-CN" dirty="0">
              <a:latin typeface="Helvetica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Linear Mapping Algorithm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19944" y="5049180"/>
            <a:ext cx="8229600" cy="7560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CN" dirty="0" smtClean="0">
                <a:latin typeface="Helvetica" pitchFamily="34" charset="0"/>
              </a:rPr>
              <a:t>                     are predetermined parameter</a:t>
            </a:r>
          </a:p>
          <a:p>
            <a:endParaRPr lang="en-US" altLang="zh-CN" dirty="0">
              <a:latin typeface="Helvetica" pitchFamily="34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0953565"/>
              </p:ext>
            </p:extLst>
          </p:nvPr>
        </p:nvGraphicFramePr>
        <p:xfrm>
          <a:off x="2555776" y="3140968"/>
          <a:ext cx="449897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0" name="Equation" r:id="rId3" imgW="1396800" imgH="228600" progId="Equation.DSMT4">
                  <p:embed/>
                </p:oleObj>
              </mc:Choice>
              <mc:Fallback>
                <p:oleObj name="Equation" r:id="rId3" imgW="1396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140968"/>
                        <a:ext cx="4498975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014461"/>
              </p:ext>
            </p:extLst>
          </p:nvPr>
        </p:nvGraphicFramePr>
        <p:xfrm>
          <a:off x="2555776" y="4163293"/>
          <a:ext cx="4745038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1" name="Equation" r:id="rId5" imgW="1473120" imgH="241200" progId="Equation.DSMT4">
                  <p:embed/>
                </p:oleObj>
              </mc:Choice>
              <mc:Fallback>
                <p:oleObj name="Equation" r:id="rId5" imgW="14731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4163293"/>
                        <a:ext cx="4745038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597600"/>
              </p:ext>
            </p:extLst>
          </p:nvPr>
        </p:nvGraphicFramePr>
        <p:xfrm>
          <a:off x="1403648" y="5057416"/>
          <a:ext cx="2160240" cy="603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" name="Equation" r:id="rId7" imgW="863280" imgH="241200" progId="Equation.DSMT4">
                  <p:embed/>
                </p:oleObj>
              </mc:Choice>
              <mc:Fallback>
                <p:oleObj name="Equation" r:id="rId7" imgW="8632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057416"/>
                        <a:ext cx="2160240" cy="6038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1432" y="362602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429106"/>
              </p:ext>
            </p:extLst>
          </p:nvPr>
        </p:nvGraphicFramePr>
        <p:xfrm>
          <a:off x="1547664" y="1844824"/>
          <a:ext cx="62166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3" name="Equation" r:id="rId10" imgW="1930320" imgH="228600" progId="Equation.DSMT4">
                  <p:embed/>
                </p:oleObj>
              </mc:Choice>
              <mc:Fallback>
                <p:oleObj name="Equation" r:id="rId10" imgW="1930320" imgH="2286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844824"/>
                        <a:ext cx="621665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8060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Design Mapping Parameters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pic>
        <p:nvPicPr>
          <p:cNvPr id="13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1432" y="362602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左箭头 3"/>
          <p:cNvSpPr/>
          <p:nvPr/>
        </p:nvSpPr>
        <p:spPr>
          <a:xfrm>
            <a:off x="1525634" y="3046629"/>
            <a:ext cx="666800" cy="3600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左箭头 13"/>
          <p:cNvSpPr/>
          <p:nvPr/>
        </p:nvSpPr>
        <p:spPr>
          <a:xfrm rot="10800000">
            <a:off x="2461738" y="3052422"/>
            <a:ext cx="666800" cy="3600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左箭头 15"/>
          <p:cNvSpPr/>
          <p:nvPr/>
        </p:nvSpPr>
        <p:spPr>
          <a:xfrm rot="16200000">
            <a:off x="2020326" y="3569300"/>
            <a:ext cx="666800" cy="3600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左箭头 16"/>
          <p:cNvSpPr/>
          <p:nvPr/>
        </p:nvSpPr>
        <p:spPr>
          <a:xfrm rot="5400000">
            <a:off x="2020326" y="2557718"/>
            <a:ext cx="666800" cy="3600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045861"/>
              </p:ext>
            </p:extLst>
          </p:nvPr>
        </p:nvGraphicFramePr>
        <p:xfrm>
          <a:off x="233363" y="2971800"/>
          <a:ext cx="133667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" name="Equation" r:id="rId4" imgW="457200" imgH="228600" progId="Equation.DSMT4">
                  <p:embed/>
                </p:oleObj>
              </mc:Choice>
              <mc:Fallback>
                <p:oleObj name="Equation" r:id="rId4" imgW="457200" imgH="2286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3" y="2971800"/>
                        <a:ext cx="133667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2573720"/>
              </p:ext>
            </p:extLst>
          </p:nvPr>
        </p:nvGraphicFramePr>
        <p:xfrm>
          <a:off x="1820863" y="4122738"/>
          <a:ext cx="135731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" name="Equation" r:id="rId6" imgW="520560" imgH="228600" progId="Equation.DSMT4">
                  <p:embed/>
                </p:oleObj>
              </mc:Choice>
              <mc:Fallback>
                <p:oleObj name="Equation" r:id="rId6" imgW="520560" imgH="228600" progId="Equation.DSMT4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0863" y="4122738"/>
                        <a:ext cx="1357312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261777"/>
              </p:ext>
            </p:extLst>
          </p:nvPr>
        </p:nvGraphicFramePr>
        <p:xfrm>
          <a:off x="3135313" y="2941638"/>
          <a:ext cx="1208087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" name="Equation" r:id="rId8" imgW="482400" imgH="228600" progId="Equation.DSMT4">
                  <p:embed/>
                </p:oleObj>
              </mc:Choice>
              <mc:Fallback>
                <p:oleObj name="Equation" r:id="rId8" imgW="482400" imgH="228600" progId="Equation.DSMT4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313" y="2941638"/>
                        <a:ext cx="1208087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792779"/>
              </p:ext>
            </p:extLst>
          </p:nvPr>
        </p:nvGraphicFramePr>
        <p:xfrm>
          <a:off x="1573213" y="1790700"/>
          <a:ext cx="15240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" name="Equation" r:id="rId10" imgW="545760" imgH="228600" progId="Equation.DSMT4">
                  <p:embed/>
                </p:oleObj>
              </mc:Choice>
              <mc:Fallback>
                <p:oleObj name="Equation" r:id="rId10" imgW="545760" imgH="228600" progId="Equation.DSMT4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1790700"/>
                        <a:ext cx="15240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6156175" y="2895955"/>
            <a:ext cx="1944216" cy="11905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 smtClean="0"/>
              <a:t>Screen</a:t>
            </a:r>
            <a:endParaRPr lang="zh-CN" altLang="en-US" sz="3600" dirty="0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238437"/>
              </p:ext>
            </p:extLst>
          </p:nvPr>
        </p:nvGraphicFramePr>
        <p:xfrm>
          <a:off x="8149901" y="2276873"/>
          <a:ext cx="853353" cy="351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" name="Equation" r:id="rId12" imgW="431640" imgH="177480" progId="Equation.DSMT4">
                  <p:embed/>
                </p:oleObj>
              </mc:Choice>
              <mc:Fallback>
                <p:oleObj name="Equation" r:id="rId12" imgW="431640" imgH="177480" progId="Equation.DSMT4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9901" y="2276873"/>
                        <a:ext cx="853353" cy="351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036615"/>
              </p:ext>
            </p:extLst>
          </p:nvPr>
        </p:nvGraphicFramePr>
        <p:xfrm>
          <a:off x="6084168" y="2276872"/>
          <a:ext cx="250356" cy="351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" name="Equation" r:id="rId14" imgW="126720" imgH="177480" progId="Equation.DSMT4">
                  <p:embed/>
                </p:oleObj>
              </mc:Choice>
              <mc:Fallback>
                <p:oleObj name="Equation" r:id="rId14" imgW="126720" imgH="177480" progId="Equation.DSMT4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2276872"/>
                        <a:ext cx="250356" cy="351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187440"/>
              </p:ext>
            </p:extLst>
          </p:nvPr>
        </p:nvGraphicFramePr>
        <p:xfrm>
          <a:off x="5157943" y="4265042"/>
          <a:ext cx="979018" cy="401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" name="Equation" r:id="rId16" imgW="495000" imgH="203040" progId="Equation.DSMT4">
                  <p:embed/>
                </p:oleObj>
              </mc:Choice>
              <mc:Fallback>
                <p:oleObj name="Equation" r:id="rId16" imgW="495000" imgH="203040" progId="Equation.DSMT4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7943" y="4265042"/>
                        <a:ext cx="979018" cy="401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142770"/>
              </p:ext>
            </p:extLst>
          </p:nvPr>
        </p:nvGraphicFramePr>
        <p:xfrm>
          <a:off x="5580112" y="2780928"/>
          <a:ext cx="250356" cy="351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" name="Equation" r:id="rId18" imgW="126720" imgH="177480" progId="Equation.DSMT4">
                  <p:embed/>
                </p:oleObj>
              </mc:Choice>
              <mc:Fallback>
                <p:oleObj name="Equation" r:id="rId18" imgW="126720" imgH="177480" progId="Equation.DSMT4">
                  <p:embed/>
                  <p:pic>
                    <p:nvPicPr>
                      <p:cNvPr id="0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2780928"/>
                        <a:ext cx="250356" cy="351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箭头连接符 28"/>
          <p:cNvCxnSpPr/>
          <p:nvPr/>
        </p:nvCxnSpPr>
        <p:spPr>
          <a:xfrm>
            <a:off x="6156175" y="2741484"/>
            <a:ext cx="1944216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5940151" y="2959786"/>
            <a:ext cx="0" cy="128370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271922"/>
              </p:ext>
            </p:extLst>
          </p:nvPr>
        </p:nvGraphicFramePr>
        <p:xfrm>
          <a:off x="1057275" y="4808538"/>
          <a:ext cx="259238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" name="Equation" r:id="rId20" imgW="1422360" imgH="431640" progId="Equation.DSMT4">
                  <p:embed/>
                </p:oleObj>
              </mc:Choice>
              <mc:Fallback>
                <p:oleObj name="Equation" r:id="rId20" imgW="1422360" imgH="43164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4808538"/>
                        <a:ext cx="2592388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192009"/>
              </p:ext>
            </p:extLst>
          </p:nvPr>
        </p:nvGraphicFramePr>
        <p:xfrm>
          <a:off x="4100513" y="4941888"/>
          <a:ext cx="18510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" name="Equation" r:id="rId22" imgW="1015920" imgH="228600" progId="Equation.DSMT4">
                  <p:embed/>
                </p:oleObj>
              </mc:Choice>
              <mc:Fallback>
                <p:oleObj name="Equation" r:id="rId22" imgW="1015920" imgH="228600" progId="Equation.DSMT4">
                  <p:embed/>
                  <p:pic>
                    <p:nvPicPr>
                      <p:cNvPr id="0" name="对象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513" y="4941888"/>
                        <a:ext cx="185102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467586"/>
              </p:ext>
            </p:extLst>
          </p:nvPr>
        </p:nvGraphicFramePr>
        <p:xfrm>
          <a:off x="1043608" y="5672138"/>
          <a:ext cx="282575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" name="Equation" r:id="rId24" imgW="1549080" imgH="431640" progId="Equation.DSMT4">
                  <p:embed/>
                </p:oleObj>
              </mc:Choice>
              <mc:Fallback>
                <p:oleObj name="Equation" r:id="rId24" imgW="1549080" imgH="431640" progId="Equation.DSMT4">
                  <p:embed/>
                  <p:pic>
                    <p:nvPicPr>
                      <p:cNvPr id="0" name="对象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672138"/>
                        <a:ext cx="282575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472711"/>
              </p:ext>
            </p:extLst>
          </p:nvPr>
        </p:nvGraphicFramePr>
        <p:xfrm>
          <a:off x="4117975" y="5865813"/>
          <a:ext cx="20351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" name="Equation" r:id="rId26" imgW="1117440" imgH="241200" progId="Equation.DSMT4">
                  <p:embed/>
                </p:oleObj>
              </mc:Choice>
              <mc:Fallback>
                <p:oleObj name="Equation" r:id="rId26" imgW="1117440" imgH="241200" progId="Equation.DSMT4">
                  <p:embed/>
                  <p:pic>
                    <p:nvPicPr>
                      <p:cNvPr id="0" name="对象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975" y="5865813"/>
                        <a:ext cx="20351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705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Learning Algorithm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smtClean="0">
                <a:latin typeface="Helvetica" pitchFamily="34" charset="0"/>
              </a:rPr>
              <a:t>Problem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Users have different </a:t>
            </a:r>
          </a:p>
          <a:p>
            <a:pPr marL="457200" lvl="1" indent="0">
              <a:buNone/>
            </a:pPr>
            <a:r>
              <a:rPr lang="en-US" altLang="zh-CN" dirty="0">
                <a:latin typeface="Helvetica" pitchFamily="34" charset="0"/>
              </a:rPr>
              <a:t> </a:t>
            </a:r>
            <a:r>
              <a:rPr lang="en-US" altLang="zh-CN" dirty="0" smtClean="0">
                <a:latin typeface="Helvetica" pitchFamily="34" charset="0"/>
              </a:rPr>
              <a:t>   bodies &amp; habits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The range of sensor </a:t>
            </a:r>
          </a:p>
          <a:p>
            <a:pPr marL="457200" lvl="1" indent="0">
              <a:buNone/>
            </a:pPr>
            <a:r>
              <a:rPr lang="en-US" altLang="zh-CN" dirty="0">
                <a:latin typeface="Helvetica" pitchFamily="34" charset="0"/>
              </a:rPr>
              <a:t> </a:t>
            </a:r>
            <a:r>
              <a:rPr lang="en-US" altLang="zh-CN" dirty="0" smtClean="0">
                <a:latin typeface="Helvetica" pitchFamily="34" charset="0"/>
              </a:rPr>
              <a:t>  reading will be different</a:t>
            </a:r>
          </a:p>
          <a:p>
            <a:r>
              <a:rPr lang="en-US" altLang="zh-CN" dirty="0" smtClean="0">
                <a:latin typeface="Helvetica" pitchFamily="34" charset="0"/>
              </a:rPr>
              <a:t>Solution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Learning algorithm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Gather user data in the training phas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Use learnt data to update mapping parameters</a:t>
            </a:r>
          </a:p>
        </p:txBody>
      </p:sp>
      <p:pic>
        <p:nvPicPr>
          <p:cNvPr id="4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1432" y="362602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左箭头 4"/>
          <p:cNvSpPr/>
          <p:nvPr/>
        </p:nvSpPr>
        <p:spPr>
          <a:xfrm>
            <a:off x="6231753" y="2866664"/>
            <a:ext cx="666800" cy="3600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左箭头 5"/>
          <p:cNvSpPr/>
          <p:nvPr/>
        </p:nvSpPr>
        <p:spPr>
          <a:xfrm rot="10800000">
            <a:off x="7167857" y="2872457"/>
            <a:ext cx="666800" cy="3600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左箭头 6"/>
          <p:cNvSpPr/>
          <p:nvPr/>
        </p:nvSpPr>
        <p:spPr>
          <a:xfrm rot="16200000">
            <a:off x="6726445" y="3389335"/>
            <a:ext cx="666800" cy="3600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左箭头 7"/>
          <p:cNvSpPr/>
          <p:nvPr/>
        </p:nvSpPr>
        <p:spPr>
          <a:xfrm rot="5400000">
            <a:off x="6726445" y="2377753"/>
            <a:ext cx="666800" cy="3600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933943"/>
              </p:ext>
            </p:extLst>
          </p:nvPr>
        </p:nvGraphicFramePr>
        <p:xfrm>
          <a:off x="5148064" y="2791835"/>
          <a:ext cx="133667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" name="Equation" r:id="rId4" imgW="457200" imgH="228600" progId="Equation.DSMT4">
                  <p:embed/>
                </p:oleObj>
              </mc:Choice>
              <mc:Fallback>
                <p:oleObj name="Equation" r:id="rId4" imgW="457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791835"/>
                        <a:ext cx="133667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474117"/>
              </p:ext>
            </p:extLst>
          </p:nvPr>
        </p:nvGraphicFramePr>
        <p:xfrm>
          <a:off x="6526982" y="3942773"/>
          <a:ext cx="135731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8" name="Equation" r:id="rId6" imgW="520560" imgH="228600" progId="Equation.DSMT4">
                  <p:embed/>
                </p:oleObj>
              </mc:Choice>
              <mc:Fallback>
                <p:oleObj name="Equation" r:id="rId6" imgW="5205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6982" y="3942773"/>
                        <a:ext cx="1357312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975069"/>
              </p:ext>
            </p:extLst>
          </p:nvPr>
        </p:nvGraphicFramePr>
        <p:xfrm>
          <a:off x="7841432" y="2761673"/>
          <a:ext cx="1208087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9" name="Equation" r:id="rId8" imgW="482400" imgH="228600" progId="Equation.DSMT4">
                  <p:embed/>
                </p:oleObj>
              </mc:Choice>
              <mc:Fallback>
                <p:oleObj name="Equation" r:id="rId8" imgW="482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1432" y="2761673"/>
                        <a:ext cx="1208087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235232"/>
              </p:ext>
            </p:extLst>
          </p:nvPr>
        </p:nvGraphicFramePr>
        <p:xfrm>
          <a:off x="6279332" y="1610735"/>
          <a:ext cx="15240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0" name="Equation" r:id="rId10" imgW="545760" imgH="228600" progId="Equation.DSMT4">
                  <p:embed/>
                </p:oleObj>
              </mc:Choice>
              <mc:Fallback>
                <p:oleObj name="Equation" r:id="rId10" imgW="545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9332" y="1610735"/>
                        <a:ext cx="15240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31663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>
            <a:spLocks/>
          </p:cNvSpPr>
          <p:nvPr/>
        </p:nvSpPr>
        <p:spPr>
          <a:xfrm>
            <a:off x="619944" y="1709192"/>
            <a:ext cx="8229600" cy="6396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Easy to implement using windows API</a:t>
            </a:r>
          </a:p>
          <a:p>
            <a:endParaRPr lang="en-US" altLang="zh-CN" dirty="0">
              <a:latin typeface="Helvetica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t mouse cursor to the position 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11560" y="2564904"/>
            <a:ext cx="8229600" cy="244827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Import </a:t>
            </a:r>
            <a:r>
              <a:rPr lang="en-US" altLang="zh-CN" sz="3900" dirty="0" smtClean="0">
                <a:latin typeface="Helvetica" pitchFamily="34" charset="0"/>
              </a:rPr>
              <a:t>“user32.dill”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Get cursor position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Set cursor position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Mouse Events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Mouse button up &amp; down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Mouse wheel</a:t>
            </a:r>
            <a:endParaRPr lang="en-US" altLang="zh-CN" dirty="0">
              <a:latin typeface="Helvetica" pitchFamily="34" charset="0"/>
            </a:endParaRPr>
          </a:p>
        </p:txBody>
      </p:sp>
      <p:pic>
        <p:nvPicPr>
          <p:cNvPr id="5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888" y="332657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9165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>
            <a:spLocks/>
          </p:cNvSpPr>
          <p:nvPr/>
        </p:nvSpPr>
        <p:spPr>
          <a:xfrm>
            <a:off x="619944" y="1709192"/>
            <a:ext cx="8229600" cy="3952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Leg control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Set a threshold for acceleration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If acceleration on Z-axis (up/down) exceeds the threshold, perform left button click</a:t>
            </a:r>
          </a:p>
          <a:p>
            <a:pPr lvl="2"/>
            <a:r>
              <a:rPr lang="en-US" altLang="zh-CN" dirty="0">
                <a:latin typeface="Helvetica" pitchFamily="34" charset="0"/>
              </a:rPr>
              <a:t>If acceleration on </a:t>
            </a:r>
            <a:r>
              <a:rPr lang="en-US" altLang="zh-CN" dirty="0" smtClean="0">
                <a:latin typeface="Helvetica" pitchFamily="34" charset="0"/>
              </a:rPr>
              <a:t>X-axis (left/right) </a:t>
            </a:r>
            <a:r>
              <a:rPr lang="en-US" altLang="zh-CN" dirty="0">
                <a:latin typeface="Helvetica" pitchFamily="34" charset="0"/>
              </a:rPr>
              <a:t>exceeds the threshold, perform </a:t>
            </a:r>
            <a:r>
              <a:rPr lang="en-US" altLang="zh-CN" dirty="0" smtClean="0">
                <a:latin typeface="Helvetica" pitchFamily="34" charset="0"/>
              </a:rPr>
              <a:t>right </a:t>
            </a:r>
            <a:r>
              <a:rPr lang="en-US" altLang="zh-CN" dirty="0">
                <a:latin typeface="Helvetica" pitchFamily="34" charset="0"/>
              </a:rPr>
              <a:t>button </a:t>
            </a:r>
            <a:r>
              <a:rPr lang="en-US" altLang="zh-CN" dirty="0" smtClean="0">
                <a:latin typeface="Helvetica" pitchFamily="34" charset="0"/>
              </a:rPr>
              <a:t>click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Do not interfere with cursor position control, as long as you do it slow enough</a:t>
            </a:r>
          </a:p>
          <a:p>
            <a:pPr lvl="1"/>
            <a:endParaRPr lang="en-US" altLang="zh-CN" dirty="0" smtClean="0">
              <a:latin typeface="Helvetica" pitchFamily="34" charset="0"/>
            </a:endParaRPr>
          </a:p>
          <a:p>
            <a:pPr lvl="1"/>
            <a:endParaRPr lang="en-US" altLang="zh-CN" dirty="0" smtClean="0">
              <a:latin typeface="Helvetica" pitchFamily="34" charset="0"/>
            </a:endParaRPr>
          </a:p>
          <a:p>
            <a:endParaRPr lang="en-US" altLang="zh-CN" dirty="0">
              <a:latin typeface="Helvetica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imulate Mouse Button Click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pic>
        <p:nvPicPr>
          <p:cNvPr id="4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7" y="332657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9441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>
            <a:spLocks/>
          </p:cNvSpPr>
          <p:nvPr/>
        </p:nvSpPr>
        <p:spPr>
          <a:xfrm>
            <a:off x="619944" y="1709192"/>
            <a:ext cx="8229600" cy="395205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2D/3D mous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Display mouse button on the touch screen of windows phone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Use “Tap” Event rather than “Click” Event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Double Tap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Pack mouse button click variable in the data string transmitted to the laptop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Laptop perform mouse click based on the received mouse button click variable.</a:t>
            </a:r>
          </a:p>
          <a:p>
            <a:pPr lvl="1"/>
            <a:endParaRPr lang="en-US" altLang="zh-CN" dirty="0" smtClean="0">
              <a:latin typeface="Helvetica" pitchFamily="34" charset="0"/>
            </a:endParaRPr>
          </a:p>
          <a:p>
            <a:endParaRPr lang="en-US" altLang="zh-CN" dirty="0">
              <a:latin typeface="Helvetica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imulate Mouse Button Click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pic>
        <p:nvPicPr>
          <p:cNvPr id="4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7" y="332657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10356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>
            <a:spLocks/>
          </p:cNvSpPr>
          <p:nvPr/>
        </p:nvSpPr>
        <p:spPr>
          <a:xfrm>
            <a:off x="619944" y="1709192"/>
            <a:ext cx="8229600" cy="3952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Transmit a data string back to the phone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In normal case, transmit “connected”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If mouse button is successfully clicked, transmit “clicked”</a:t>
            </a:r>
          </a:p>
          <a:p>
            <a:endParaRPr lang="en-US" altLang="zh-CN" dirty="0">
              <a:latin typeface="Helvetica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nd feedback to smartphone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pic>
        <p:nvPicPr>
          <p:cNvPr id="5122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3943561"/>
            <a:ext cx="2797807" cy="2797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4179830"/>
            <a:ext cx="2304256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右箭头 2"/>
          <p:cNvSpPr/>
          <p:nvPr/>
        </p:nvSpPr>
        <p:spPr>
          <a:xfrm rot="10800000">
            <a:off x="3491880" y="5331958"/>
            <a:ext cx="1800200" cy="4733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3779912" y="4731804"/>
            <a:ext cx="1512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Helvetica" pitchFamily="34" charset="0"/>
              </a:rPr>
              <a:t>clicked</a:t>
            </a:r>
            <a:endParaRPr lang="zh-CN" altLang="en-US" sz="3200" dirty="0">
              <a:latin typeface="Helvetica" pitchFamily="34" charset="0"/>
            </a:endParaRPr>
          </a:p>
        </p:txBody>
      </p:sp>
      <p:pic>
        <p:nvPicPr>
          <p:cNvPr id="8" name="Picture 2" descr="C:\Users\xxf\Dropbox\MobiHoc13\figures\lapto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7" y="332657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72874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>
            <a:spLocks/>
          </p:cNvSpPr>
          <p:nvPr/>
        </p:nvSpPr>
        <p:spPr>
          <a:xfrm>
            <a:off x="619944" y="1709192"/>
            <a:ext cx="8229600" cy="29473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Helvetica" pitchFamily="34" charset="0"/>
              </a:rPr>
              <a:t>After receiving the "clicked" </a:t>
            </a:r>
            <a:r>
              <a:rPr lang="en-US" altLang="zh-CN" dirty="0" smtClean="0">
                <a:latin typeface="Helvetica" pitchFamily="34" charset="0"/>
              </a:rPr>
              <a:t>signal from the server, </a:t>
            </a:r>
            <a:r>
              <a:rPr lang="en-US" altLang="zh-CN" dirty="0">
                <a:latin typeface="Helvetica" pitchFamily="34" charset="0"/>
              </a:rPr>
              <a:t>WP will </a:t>
            </a:r>
            <a:r>
              <a:rPr lang="en-US" altLang="zh-CN" dirty="0" smtClean="0">
                <a:latin typeface="Helvetica" pitchFamily="34" charset="0"/>
              </a:rPr>
              <a:t>vibrate as </a:t>
            </a:r>
            <a:r>
              <a:rPr lang="en-US" altLang="zh-CN" dirty="0">
                <a:latin typeface="Helvetica" pitchFamily="34" charset="0"/>
              </a:rPr>
              <a:t>a feedback </a:t>
            </a:r>
            <a:r>
              <a:rPr lang="en-US" altLang="zh-CN" dirty="0" smtClean="0">
                <a:latin typeface="Helvetica" pitchFamily="34" charset="0"/>
              </a:rPr>
              <a:t>that </a:t>
            </a:r>
            <a:r>
              <a:rPr lang="en-US" altLang="zh-CN" dirty="0">
                <a:latin typeface="Helvetica" pitchFamily="34" charset="0"/>
              </a:rPr>
              <a:t>the button is successfully clicked.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Phone gives feedback to user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pic>
        <p:nvPicPr>
          <p:cNvPr id="4098" name="Picture 2" descr="C:\Users\xxf\Desktop\vibrating cell phone cartoon 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284984"/>
            <a:ext cx="15240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621769" y="4852020"/>
            <a:ext cx="8229600" cy="1762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On receiving the feedback, WP will send current sensor data and other control data to the server</a:t>
            </a:r>
            <a:endParaRPr lang="en-US" altLang="zh-CN" dirty="0">
              <a:latin typeface="Helvetica" pitchFamily="34" charset="0"/>
            </a:endParaRPr>
          </a:p>
        </p:txBody>
      </p:sp>
      <p:pic>
        <p:nvPicPr>
          <p:cNvPr id="7" name="Picture 3" descr="C:\Users\xxf\Desktop\Nokia900-Stills-Cyan-04-pn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1432" y="314345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4694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Motivation: 3D Mouse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Touchpads in notebook is not easy to use</a:t>
            </a:r>
          </a:p>
          <a:p>
            <a:r>
              <a:rPr lang="en-US" altLang="zh-CN" dirty="0" smtClean="0">
                <a:latin typeface="Helvetica" pitchFamily="34" charset="0"/>
              </a:rPr>
              <a:t>Always bringing mouse is not convenient.</a:t>
            </a:r>
          </a:p>
          <a:p>
            <a:r>
              <a:rPr lang="en-US" altLang="zh-CN" dirty="0" smtClean="0">
                <a:latin typeface="Helvetica" pitchFamily="34" charset="0"/>
              </a:rPr>
              <a:t>Traditional mouse needs a solid surface</a:t>
            </a:r>
          </a:p>
        </p:txBody>
      </p:sp>
      <p:pic>
        <p:nvPicPr>
          <p:cNvPr id="4098" name="Picture 2" descr="C:\Users\xxf\Desktop\touchpad-lapto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802" y="3645024"/>
            <a:ext cx="3561034" cy="2199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xxf\Desktop\811computer_mous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717032"/>
            <a:ext cx="3452532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51012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ystem Diagram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547664" y="2850179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Client </a:t>
            </a:r>
            <a:r>
              <a:rPr lang="en-US" altLang="zh-CN" sz="2400" dirty="0" smtClean="0">
                <a:latin typeface="Helvetica" pitchFamily="34" charset="0"/>
              </a:rPr>
              <a:t>Socket</a:t>
            </a:r>
            <a:endParaRPr lang="zh-CN" altLang="en-US" sz="2400" dirty="0">
              <a:latin typeface="Helvetica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716016" y="2850179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latin typeface="Helvetica" pitchFamily="34" charset="0"/>
              </a:rPr>
              <a:t>Server Socket</a:t>
            </a:r>
            <a:endParaRPr lang="zh-CN" altLang="en-US" sz="2400" dirty="0">
              <a:latin typeface="Helvetica" pitchFamily="34" charset="0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2987824" y="2996952"/>
            <a:ext cx="1728192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H="1">
            <a:off x="2987824" y="3356992"/>
            <a:ext cx="1728192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010063" y="2388514"/>
            <a:ext cx="19219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Data String</a:t>
            </a:r>
            <a:endParaRPr lang="zh-CN" alt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987824" y="3498251"/>
            <a:ext cx="17059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Feedback</a:t>
            </a:r>
            <a:endParaRPr lang="zh-CN" altLang="en-US" sz="2400" dirty="0"/>
          </a:p>
        </p:txBody>
      </p:sp>
      <p:sp>
        <p:nvSpPr>
          <p:cNvPr id="14" name="矩形 13"/>
          <p:cNvSpPr/>
          <p:nvPr/>
        </p:nvSpPr>
        <p:spPr>
          <a:xfrm>
            <a:off x="23086" y="1968582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Sensors</a:t>
            </a:r>
            <a:endParaRPr lang="zh-CN" altLang="en-US" sz="2400" dirty="0">
              <a:latin typeface="Helvetica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9418" y="3729083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UI</a:t>
            </a:r>
            <a:endParaRPr lang="zh-CN" altLang="en-US" sz="2400" dirty="0">
              <a:latin typeface="Helvetica" pitchFamily="34" charset="0"/>
            </a:endParaRPr>
          </a:p>
        </p:txBody>
      </p:sp>
      <p:cxnSp>
        <p:nvCxnSpPr>
          <p:cNvPr id="17" name="肘形连接符 16"/>
          <p:cNvCxnSpPr>
            <a:stCxn id="14" idx="3"/>
            <a:endCxn id="5" idx="0"/>
          </p:cNvCxnSpPr>
          <p:nvPr/>
        </p:nvCxnSpPr>
        <p:spPr>
          <a:xfrm>
            <a:off x="1463246" y="2292618"/>
            <a:ext cx="804498" cy="557561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肘形连接符 18"/>
          <p:cNvCxnSpPr>
            <a:stCxn id="15" idx="3"/>
            <a:endCxn id="5" idx="2"/>
          </p:cNvCxnSpPr>
          <p:nvPr/>
        </p:nvCxnSpPr>
        <p:spPr>
          <a:xfrm flipV="1">
            <a:off x="1489578" y="3498251"/>
            <a:ext cx="778166" cy="554868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610821" y="1737749"/>
            <a:ext cx="19219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ensor Data</a:t>
            </a:r>
            <a:endParaRPr lang="zh-CN" alt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1547664" y="4293096"/>
            <a:ext cx="19219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Control Data</a:t>
            </a:r>
            <a:endParaRPr lang="zh-CN" altLang="en-US" sz="2400" dirty="0"/>
          </a:p>
        </p:txBody>
      </p:sp>
      <p:sp>
        <p:nvSpPr>
          <p:cNvPr id="25" name="矩形 24"/>
          <p:cNvSpPr/>
          <p:nvPr/>
        </p:nvSpPr>
        <p:spPr>
          <a:xfrm>
            <a:off x="5868144" y="4053119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Helvetica" pitchFamily="34" charset="0"/>
              </a:rPr>
              <a:t>Extract Data</a:t>
            </a:r>
            <a:endParaRPr lang="zh-CN" altLang="en-US" sz="2400" dirty="0">
              <a:latin typeface="Helvetica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716016" y="1628800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Helvetica" pitchFamily="34" charset="0"/>
              </a:rPr>
              <a:t>UI</a:t>
            </a:r>
            <a:endParaRPr lang="zh-CN" altLang="en-US" sz="2400" dirty="0">
              <a:latin typeface="Helvetica" pitchFamily="34" charset="0"/>
            </a:endParaRPr>
          </a:p>
        </p:txBody>
      </p:sp>
      <p:cxnSp>
        <p:nvCxnSpPr>
          <p:cNvPr id="27" name="直接箭头连接符 26"/>
          <p:cNvCxnSpPr>
            <a:endCxn id="6" idx="0"/>
          </p:cNvCxnSpPr>
          <p:nvPr/>
        </p:nvCxnSpPr>
        <p:spPr>
          <a:xfrm>
            <a:off x="5436096" y="2292618"/>
            <a:ext cx="0" cy="55756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5508104" y="2319263"/>
            <a:ext cx="18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tart/Pause</a:t>
            </a:r>
            <a:endParaRPr lang="zh-CN" altLang="en-US" sz="2400" dirty="0"/>
          </a:p>
        </p:txBody>
      </p:sp>
      <p:cxnSp>
        <p:nvCxnSpPr>
          <p:cNvPr id="32" name="直接箭头连接符 31"/>
          <p:cNvCxnSpPr>
            <a:stCxn id="33" idx="3"/>
            <a:endCxn id="25" idx="1"/>
          </p:cNvCxnSpPr>
          <p:nvPr/>
        </p:nvCxnSpPr>
        <p:spPr>
          <a:xfrm>
            <a:off x="5468736" y="4377155"/>
            <a:ext cx="399408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4028576" y="4053119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Helvetica" pitchFamily="34" charset="0"/>
              </a:rPr>
              <a:t>Mode Selection</a:t>
            </a:r>
            <a:endParaRPr lang="zh-CN" altLang="en-US" sz="2400" dirty="0">
              <a:latin typeface="Helvetica" pitchFamily="34" charset="0"/>
            </a:endParaRPr>
          </a:p>
        </p:txBody>
      </p:sp>
      <p:cxnSp>
        <p:nvCxnSpPr>
          <p:cNvPr id="34" name="肘形连接符 33"/>
          <p:cNvCxnSpPr>
            <a:stCxn id="6" idx="2"/>
            <a:endCxn id="33" idx="0"/>
          </p:cNvCxnSpPr>
          <p:nvPr/>
        </p:nvCxnSpPr>
        <p:spPr>
          <a:xfrm rot="5400000">
            <a:off x="4814942" y="3431965"/>
            <a:ext cx="554868" cy="687440"/>
          </a:xfrm>
          <a:prstGeom prst="bentConnector3">
            <a:avLst>
              <a:gd name="adj1" fmla="val 5000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3995936" y="5085184"/>
            <a:ext cx="1440160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Helvetica" pitchFamily="34" charset="0"/>
              </a:rPr>
              <a:t>LPF</a:t>
            </a:r>
            <a:endParaRPr lang="zh-CN" altLang="en-US" sz="2400" dirty="0">
              <a:latin typeface="Helvetica" pitchFamily="34" charset="0"/>
            </a:endParaRPr>
          </a:p>
        </p:txBody>
      </p:sp>
      <p:cxnSp>
        <p:nvCxnSpPr>
          <p:cNvPr id="41" name="肘形连接符 40"/>
          <p:cNvCxnSpPr>
            <a:stCxn id="25" idx="2"/>
            <a:endCxn id="40" idx="0"/>
          </p:cNvCxnSpPr>
          <p:nvPr/>
        </p:nvCxnSpPr>
        <p:spPr>
          <a:xfrm rot="5400000">
            <a:off x="5460124" y="3957083"/>
            <a:ext cx="383993" cy="1872208"/>
          </a:xfrm>
          <a:prstGeom prst="bentConnector3">
            <a:avLst>
              <a:gd name="adj1" fmla="val 5000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5868144" y="5085184"/>
            <a:ext cx="1728192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Helvetica" pitchFamily="34" charset="0"/>
              </a:rPr>
              <a:t>Learning</a:t>
            </a:r>
            <a:r>
              <a:rPr lang="zh-CN" altLang="en-US" sz="2400" dirty="0" smtClean="0">
                <a:latin typeface="Helvetica" pitchFamily="34" charset="0"/>
              </a:rPr>
              <a:t> </a:t>
            </a:r>
            <a:r>
              <a:rPr lang="en-US" altLang="zh-CN" sz="2400" dirty="0" smtClean="0">
                <a:latin typeface="Helvetica" pitchFamily="34" charset="0"/>
              </a:rPr>
              <a:t>Algorithm</a:t>
            </a:r>
          </a:p>
        </p:txBody>
      </p:sp>
      <p:cxnSp>
        <p:nvCxnSpPr>
          <p:cNvPr id="45" name="直接箭头连接符 44"/>
          <p:cNvCxnSpPr>
            <a:stCxn id="40" idx="3"/>
            <a:endCxn id="44" idx="1"/>
          </p:cNvCxnSpPr>
          <p:nvPr/>
        </p:nvCxnSpPr>
        <p:spPr>
          <a:xfrm>
            <a:off x="5436096" y="5409220"/>
            <a:ext cx="432048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7524328" y="4053118"/>
            <a:ext cx="1584176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Helvetica" pitchFamily="34" charset="0"/>
              </a:rPr>
              <a:t>Mapping Algorithm</a:t>
            </a:r>
            <a:endParaRPr lang="zh-CN" altLang="en-US" sz="2400" dirty="0">
              <a:latin typeface="Helvetica" pitchFamily="34" charset="0"/>
            </a:endParaRPr>
          </a:p>
        </p:txBody>
      </p:sp>
      <p:cxnSp>
        <p:nvCxnSpPr>
          <p:cNvPr id="49" name="肘形连接符 48"/>
          <p:cNvCxnSpPr>
            <a:stCxn id="44" idx="3"/>
            <a:endCxn id="48" idx="2"/>
          </p:cNvCxnSpPr>
          <p:nvPr/>
        </p:nvCxnSpPr>
        <p:spPr>
          <a:xfrm flipV="1">
            <a:off x="7596336" y="4701190"/>
            <a:ext cx="720080" cy="708030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>
          <a:xfrm>
            <a:off x="7524328" y="1995227"/>
            <a:ext cx="1584176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Helvetica" pitchFamily="34" charset="0"/>
              </a:rPr>
              <a:t>Control Position</a:t>
            </a:r>
            <a:endParaRPr lang="zh-CN" altLang="en-US" sz="2400" dirty="0">
              <a:latin typeface="Helvetica" pitchFamily="34" charset="0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7524328" y="2851933"/>
            <a:ext cx="1584176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Helvetica" pitchFamily="34" charset="0"/>
              </a:rPr>
              <a:t>Control Click</a:t>
            </a:r>
            <a:endParaRPr lang="zh-CN" altLang="en-US" sz="2400" dirty="0">
              <a:latin typeface="Helvetica" pitchFamily="34" charset="0"/>
            </a:endParaRPr>
          </a:p>
        </p:txBody>
      </p:sp>
      <p:cxnSp>
        <p:nvCxnSpPr>
          <p:cNvPr id="57" name="肘形连接符 56"/>
          <p:cNvCxnSpPr>
            <a:stCxn id="48" idx="0"/>
            <a:endCxn id="54" idx="1"/>
          </p:cNvCxnSpPr>
          <p:nvPr/>
        </p:nvCxnSpPr>
        <p:spPr>
          <a:xfrm rot="16200000" flipV="1">
            <a:off x="7053445" y="2790147"/>
            <a:ext cx="1733855" cy="792088"/>
          </a:xfrm>
          <a:prstGeom prst="bentConnector4">
            <a:avLst>
              <a:gd name="adj1" fmla="val 20794"/>
              <a:gd name="adj2" fmla="val 12886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>
            <a:endCxn id="55" idx="1"/>
          </p:cNvCxnSpPr>
          <p:nvPr/>
        </p:nvCxnSpPr>
        <p:spPr>
          <a:xfrm>
            <a:off x="7308304" y="3174215"/>
            <a:ext cx="216024" cy="175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64240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4944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Challenges &amp; Limitations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3840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election of Click Threshold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Problem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Simulate mouse button click without interfering with cursor position control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Use acceleration on different axis to control click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Threshold to large: difficult to trigger click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Threshold to small: always interfere with position control</a:t>
            </a:r>
          </a:p>
        </p:txBody>
      </p:sp>
    </p:spTree>
    <p:extLst>
      <p:ext uri="{BB962C8B-B14F-4D97-AF65-F5344CB8AC3E}">
        <p14:creationId xmlns:p14="http://schemas.microsoft.com/office/powerpoint/2010/main" val="19780216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Feedback to User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>
                <a:latin typeface="Helvetica" pitchFamily="34" charset="0"/>
              </a:rPr>
              <a:t>Problem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Users want feed back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Physical button feedback: 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Feeling on the hand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Click sound 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No physical button in our application</a:t>
            </a:r>
          </a:p>
          <a:p>
            <a:r>
              <a:rPr lang="en-US" altLang="zh-CN" dirty="0" smtClean="0">
                <a:latin typeface="Helvetica" pitchFamily="34" charset="0"/>
              </a:rPr>
              <a:t>Solution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Vibration after click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After a mouse button click, server sends a "clicked" signal back to WP. </a:t>
            </a:r>
          </a:p>
          <a:p>
            <a:pPr lvl="2"/>
            <a:r>
              <a:rPr lang="en-US" altLang="zh-CN" dirty="0" smtClean="0">
                <a:latin typeface="Helvetica" pitchFamily="34" charset="0"/>
              </a:rPr>
              <a:t>After receiving the "clicked" signal, WP will vibrate.</a:t>
            </a:r>
          </a:p>
        </p:txBody>
      </p:sp>
    </p:spTree>
    <p:extLst>
      <p:ext uri="{BB962C8B-B14F-4D97-AF65-F5344CB8AC3E}">
        <p14:creationId xmlns:p14="http://schemas.microsoft.com/office/powerpoint/2010/main" val="20434235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mooth Data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Problem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You thigh is not a stable platform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Sensor reading will ripple</a:t>
            </a:r>
          </a:p>
          <a:p>
            <a:r>
              <a:rPr lang="en-US" altLang="zh-CN" dirty="0" smtClean="0">
                <a:latin typeface="Helvetica" pitchFamily="34" charset="0"/>
              </a:rPr>
              <a:t>Solution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A first order low pass filter is used to smooth sensor data</a:t>
            </a:r>
          </a:p>
          <a:p>
            <a:pPr lvl="1"/>
            <a:r>
              <a:rPr lang="en-US" altLang="zh-CN" dirty="0" smtClean="0">
                <a:latin typeface="Helvetica" pitchFamily="34" charset="0"/>
              </a:rPr>
              <a:t>Eliminate the rippled caused by the inadvertent movement of users.</a:t>
            </a:r>
          </a:p>
        </p:txBody>
      </p:sp>
    </p:spTree>
    <p:extLst>
      <p:ext uri="{BB962C8B-B14F-4D97-AF65-F5344CB8AC3E}">
        <p14:creationId xmlns:p14="http://schemas.microsoft.com/office/powerpoint/2010/main" val="89861441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What is the proper place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graphicFrame>
        <p:nvGraphicFramePr>
          <p:cNvPr id="5" name="Shape 122"/>
          <p:cNvGraphicFramePr/>
          <p:nvPr>
            <p:extLst>
              <p:ext uri="{D42A27DB-BD31-4B8C-83A1-F6EECF244321}">
                <p14:modId xmlns:p14="http://schemas.microsoft.com/office/powerpoint/2010/main" val="991800451"/>
              </p:ext>
            </p:extLst>
          </p:nvPr>
        </p:nvGraphicFramePr>
        <p:xfrm>
          <a:off x="107504" y="1628800"/>
          <a:ext cx="8917050" cy="493761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2063775"/>
                <a:gridCol w="1824657"/>
                <a:gridCol w="1461818"/>
                <a:gridCol w="1783400"/>
                <a:gridCol w="1783400"/>
              </a:tblGrid>
              <a:tr h="53992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b="1" dirty="0">
                          <a:latin typeface="Helvetica" pitchFamily="34" charset="0"/>
                        </a:rPr>
                        <a:t>Method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b="1">
                          <a:latin typeface="Helvetica" pitchFamily="34" charset="0"/>
                        </a:rPr>
                        <a:t>Phone location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b="1">
                          <a:latin typeface="Helvetica" pitchFamily="34" charset="0"/>
                        </a:rPr>
                        <a:t>User status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b="1">
                          <a:latin typeface="Helvetica" pitchFamily="34" charset="0"/>
                        </a:rPr>
                        <a:t>User behavior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b="1">
                          <a:latin typeface="Helvetica" pitchFamily="34" charset="0"/>
                        </a:rPr>
                        <a:t>Easy to use?</a:t>
                      </a:r>
                    </a:p>
                  </a:txBody>
                  <a:tcPr marL="91425" marR="91425" marT="91425" marB="91425"/>
                </a:tc>
              </a:tr>
              <a:tr h="87652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>
                          <a:latin typeface="Helvetica" pitchFamily="34" charset="0"/>
                        </a:rPr>
                        <a:t>Hand control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>
                          <a:latin typeface="Helvetica" pitchFamily="34" charset="0"/>
                        </a:rPr>
                        <a:t>At hand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No limit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Rotate phone with hand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Good</a:t>
                      </a:r>
                    </a:p>
                  </a:txBody>
                  <a:tcPr marL="91425" marR="91425" marT="91425" marB="91425"/>
                </a:tc>
              </a:tr>
              <a:tr h="87652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Thigh control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>
                          <a:latin typeface="Helvetica" pitchFamily="34" charset="0"/>
                        </a:rPr>
                        <a:t>Tied above thigh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>
                          <a:latin typeface="Helvetica" pitchFamily="34" charset="0"/>
                        </a:rPr>
                        <a:t>Sitting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Move thigh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 smtClean="0">
                          <a:latin typeface="Helvetica" pitchFamily="34" charset="0"/>
                        </a:rPr>
                        <a:t>Good</a:t>
                      </a:r>
                      <a:endParaRPr lang="en" sz="2400" dirty="0">
                        <a:latin typeface="Helvetica" pitchFamily="34" charset="0"/>
                      </a:endParaRPr>
                    </a:p>
                  </a:txBody>
                  <a:tcPr marL="91425" marR="91425" marT="91425" marB="91425"/>
                </a:tc>
              </a:tr>
              <a:tr h="87652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 smtClean="0">
                          <a:latin typeface="Helvetica" pitchFamily="34" charset="0"/>
                        </a:rPr>
                        <a:t>Ankle </a:t>
                      </a:r>
                      <a:r>
                        <a:rPr lang="en" sz="2400" dirty="0">
                          <a:latin typeface="Helvetica" pitchFamily="34" charset="0"/>
                        </a:rPr>
                        <a:t>control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Tied above ankle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>
                          <a:latin typeface="Helvetica" pitchFamily="34" charset="0"/>
                        </a:rPr>
                        <a:t>Sitting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>
                          <a:latin typeface="Helvetica" pitchFamily="34" charset="0"/>
                        </a:rPr>
                        <a:t>Move </a:t>
                      </a:r>
                      <a:r>
                        <a:rPr lang="en" sz="2400" dirty="0" smtClean="0">
                          <a:latin typeface="Helvetica" pitchFamily="34" charset="0"/>
                        </a:rPr>
                        <a:t>ankle</a:t>
                      </a:r>
                      <a:endParaRPr lang="en" sz="2400" dirty="0">
                        <a:latin typeface="Helvetica" pitchFamily="34" charset="0"/>
                      </a:endParaRP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Fair</a:t>
                      </a:r>
                    </a:p>
                  </a:txBody>
                  <a:tcPr marL="91425" marR="91425" marT="91425" marB="91425"/>
                </a:tc>
              </a:tr>
              <a:tr h="87652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Body control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Tied above ankle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>
                          <a:latin typeface="Helvetica" pitchFamily="34" charset="0"/>
                        </a:rPr>
                        <a:t>Standing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>
                          <a:latin typeface="Helvetica" pitchFamily="34" charset="0"/>
                        </a:rPr>
                        <a:t>Move body</a:t>
                      </a:r>
                    </a:p>
                  </a:txBody>
                  <a:tcPr marL="91425" marR="91425" marT="91425" marB="91425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" sz="2400" dirty="0">
                          <a:latin typeface="Helvetica" pitchFamily="34" charset="0"/>
                        </a:rPr>
                        <a:t>Fair</a:t>
                      </a:r>
                    </a:p>
                  </a:txBody>
                  <a:tcPr marL="91425" marR="91425" marT="91425" marB="91425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301649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Precision of the sensor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Sensors equipped on Windows Phone are not precise enough.</a:t>
            </a:r>
          </a:p>
          <a:p>
            <a:r>
              <a:rPr lang="en-US" altLang="zh-CN" dirty="0" smtClean="0">
                <a:latin typeface="Helvetica" pitchFamily="34" charset="0"/>
              </a:rPr>
              <a:t>Use integration of acceleration, we cannot get current velocity of the phone.</a:t>
            </a:r>
          </a:p>
          <a:p>
            <a:r>
              <a:rPr lang="en-US" altLang="zh-CN" dirty="0" smtClean="0">
                <a:latin typeface="Helvetica" pitchFamily="34" charset="0"/>
              </a:rPr>
              <a:t>Fatal for 2D mouse</a:t>
            </a:r>
          </a:p>
        </p:txBody>
      </p:sp>
    </p:spTree>
    <p:extLst>
      <p:ext uri="{BB962C8B-B14F-4D97-AF65-F5344CB8AC3E}">
        <p14:creationId xmlns:p14="http://schemas.microsoft.com/office/powerpoint/2010/main" val="26261539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4944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Take away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30246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Take away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Fast</a:t>
            </a:r>
          </a:p>
          <a:p>
            <a:r>
              <a:rPr lang="en-US" altLang="zh-CN" dirty="0" smtClean="0">
                <a:latin typeface="Helvetica" pitchFamily="34" charset="0"/>
              </a:rPr>
              <a:t>Simple </a:t>
            </a:r>
          </a:p>
          <a:p>
            <a:r>
              <a:rPr lang="en-US" altLang="zh-CN" dirty="0" smtClean="0">
                <a:latin typeface="Helvetica" pitchFamily="34" charset="0"/>
              </a:rPr>
              <a:t>User friendly</a:t>
            </a:r>
          </a:p>
          <a:p>
            <a:r>
              <a:rPr lang="en-US" altLang="zh-CN" dirty="0" smtClean="0">
                <a:latin typeface="Helvetica" pitchFamily="34" charset="0"/>
              </a:rPr>
              <a:t>Integration</a:t>
            </a:r>
          </a:p>
          <a:p>
            <a:endParaRPr lang="en-US" altLang="zh-CN" dirty="0" smtClean="0">
              <a:latin typeface="Helvetica" pitchFamily="34" charset="0"/>
            </a:endParaRPr>
          </a:p>
          <a:p>
            <a:endParaRPr lang="en-US" altLang="zh-CN" dirty="0" smtClean="0"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007492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4944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Summary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74071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 fontScale="90000"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Motivation: Leg Control While Typing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7667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Helvetica" pitchFamily="34" charset="0"/>
              </a:rPr>
              <a:t>Switch between keyboard and mouse</a:t>
            </a:r>
          </a:p>
        </p:txBody>
      </p:sp>
      <p:pic>
        <p:nvPicPr>
          <p:cNvPr id="5122" name="Picture 2" descr="C:\Users\xxf\Desktop\c0222799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700808"/>
            <a:ext cx="4392488" cy="3297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内容占位符 2"/>
          <p:cNvSpPr txBox="1">
            <a:spLocks/>
          </p:cNvSpPr>
          <p:nvPr/>
        </p:nvSpPr>
        <p:spPr>
          <a:xfrm>
            <a:off x="467544" y="4149080"/>
            <a:ext cx="8229600" cy="676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Keyboard typing takes both of your hands</a:t>
            </a:r>
          </a:p>
        </p:txBody>
      </p:sp>
    </p:spTree>
    <p:extLst>
      <p:ext uri="{BB962C8B-B14F-4D97-AF65-F5344CB8AC3E}">
        <p14:creationId xmlns:p14="http://schemas.microsoft.com/office/powerpoint/2010/main" val="24513243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4944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Thank you!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3326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/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Motivation: Always at Hand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95536" y="1606635"/>
            <a:ext cx="8229600" cy="5315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People will carry their phones all the time</a:t>
            </a:r>
            <a:endParaRPr lang="en-US" altLang="zh-CN" dirty="0">
              <a:latin typeface="Helvetica" pitchFamily="34" charset="0"/>
            </a:endParaRPr>
          </a:p>
        </p:txBody>
      </p:sp>
      <p:pic>
        <p:nvPicPr>
          <p:cNvPr id="5123" name="Picture 3" descr="C:\Users\xxf\Desktop\larges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276872"/>
            <a:ext cx="5791200" cy="385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30848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/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Motivation: Help disabled people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32656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>
                <a:latin typeface="Helvetica" pitchFamily="34" charset="0"/>
              </a:rPr>
              <a:t>Also for people with hand disability</a:t>
            </a:r>
          </a:p>
        </p:txBody>
      </p:sp>
      <p:pic>
        <p:nvPicPr>
          <p:cNvPr id="6146" name="Picture 2" descr="C:\Users\xxf\Desktop\polls_one_arm_push_up_2542_439334_poll_xlarge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276872"/>
            <a:ext cx="275272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609600" y="5134372"/>
            <a:ext cx="8229600" cy="53265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latin typeface="Helvetica" pitchFamily="34" charset="0"/>
              </a:rPr>
              <a:t>They can use their leg to control a PC</a:t>
            </a:r>
          </a:p>
        </p:txBody>
      </p:sp>
    </p:spTree>
    <p:extLst>
      <p:ext uri="{BB962C8B-B14F-4D97-AF65-F5344CB8AC3E}">
        <p14:creationId xmlns:p14="http://schemas.microsoft.com/office/powerpoint/2010/main" val="884591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4944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Our Application vs. Related Work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848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  <a:solidFill>
            <a:schemeClr val="tx1">
              <a:lumMod val="85000"/>
              <a:lumOff val="15000"/>
            </a:schemeClr>
          </a:solidFill>
        </p:spPr>
        <p:txBody>
          <a:bodyPr/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Helvetica" pitchFamily="34" charset="0"/>
              </a:rPr>
              <a:t>Related Work (i)</a:t>
            </a:r>
            <a:endParaRPr lang="zh-CN" altLang="en-US" dirty="0">
              <a:solidFill>
                <a:schemeClr val="bg1"/>
              </a:solidFill>
              <a:latin typeface="Helvetic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180727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>
                <a:latin typeface="Helvetica" pitchFamily="34" charset="0"/>
              </a:rPr>
              <a:t>There are many remote mouse application</a:t>
            </a:r>
          </a:p>
          <a:p>
            <a:r>
              <a:rPr lang="en-US" altLang="zh-CN" dirty="0">
                <a:latin typeface="Helvetica" pitchFamily="34" charset="0"/>
              </a:rPr>
              <a:t>Most of them are for Android </a:t>
            </a:r>
            <a:r>
              <a:rPr lang="en-US" altLang="zh-CN" dirty="0" smtClean="0">
                <a:latin typeface="Helvetica" pitchFamily="34" charset="0"/>
              </a:rPr>
              <a:t>Phone/iPhone</a:t>
            </a:r>
            <a:endParaRPr lang="en-US" altLang="zh-CN" dirty="0">
              <a:latin typeface="Helvetica" pitchFamily="34" charset="0"/>
            </a:endParaRPr>
          </a:p>
          <a:p>
            <a:endParaRPr lang="en-US" altLang="zh-CN" dirty="0" smtClean="0">
              <a:latin typeface="Helvetica" pitchFamily="34" charset="0"/>
            </a:endParaRPr>
          </a:p>
        </p:txBody>
      </p:sp>
      <p:pic>
        <p:nvPicPr>
          <p:cNvPr id="7170" name="Picture 2" descr="C:\Users\xxf\Desktop\1250-1-remote-mous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749" y="2996952"/>
            <a:ext cx="2272027" cy="3408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 descr="C:\Users\xxf\Desktop\remote-mouse-26-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008883"/>
            <a:ext cx="2128247" cy="3192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:\Users\xxf\Desktop\mzl.repalkow.800x500-7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548888"/>
            <a:ext cx="4243784" cy="2652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4780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5</TotalTime>
  <Words>1303</Words>
  <Application>Microsoft Macintosh PowerPoint</Application>
  <PresentationFormat>On-screen Show (4:3)</PresentationFormat>
  <Paragraphs>279</Paragraphs>
  <Slides>5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53" baseType="lpstr">
      <vt:lpstr>Office 主题​​</vt:lpstr>
      <vt:lpstr>Equation</vt:lpstr>
      <vt:lpstr>Visio</vt:lpstr>
      <vt:lpstr>Badger Remote Mouse </vt:lpstr>
      <vt:lpstr>Agenda</vt:lpstr>
      <vt:lpstr>Motivation</vt:lpstr>
      <vt:lpstr>Motivation: 3D Mouse</vt:lpstr>
      <vt:lpstr>Motivation: Leg Control While Typing</vt:lpstr>
      <vt:lpstr>Motivation: Always at Hand</vt:lpstr>
      <vt:lpstr>Motivation: Help disabled people</vt:lpstr>
      <vt:lpstr>Our Application vs. Related Work</vt:lpstr>
      <vt:lpstr>Related Work (i)</vt:lpstr>
      <vt:lpstr>Related Work (ii)</vt:lpstr>
      <vt:lpstr>Our Work: Not Only A Touch Pad</vt:lpstr>
      <vt:lpstr>Our Work: Release Your Hand</vt:lpstr>
      <vt:lpstr>Our Work: Multiple Operation Modes</vt:lpstr>
      <vt:lpstr>Demo</vt:lpstr>
      <vt:lpstr>User Interface</vt:lpstr>
      <vt:lpstr>Server UI</vt:lpstr>
      <vt:lpstr>Client UI</vt:lpstr>
      <vt:lpstr>Panorama Page</vt:lpstr>
      <vt:lpstr>Functions Page</vt:lpstr>
      <vt:lpstr>System Implementation</vt:lpstr>
      <vt:lpstr>Update Sensor Data</vt:lpstr>
      <vt:lpstr>Prepare Data to Send</vt:lpstr>
      <vt:lpstr>Send Data: How to send?</vt:lpstr>
      <vt:lpstr>Send Data: When to send?</vt:lpstr>
      <vt:lpstr>Send Data: Less Burden?</vt:lpstr>
      <vt:lpstr>Send Data: Use Feedback </vt:lpstr>
      <vt:lpstr>Send Data: Feedback Triggered</vt:lpstr>
      <vt:lpstr>Laptop receive data from WP</vt:lpstr>
      <vt:lpstr>Mode Selection</vt:lpstr>
      <vt:lpstr>Smooth received sensor data</vt:lpstr>
      <vt:lpstr>Sensor data      cursor location</vt:lpstr>
      <vt:lpstr>Linear Mapping Algorithm</vt:lpstr>
      <vt:lpstr>Design Mapping Parameters</vt:lpstr>
      <vt:lpstr>Learning Algorithm</vt:lpstr>
      <vt:lpstr>Set mouse cursor to the position </vt:lpstr>
      <vt:lpstr>Simulate Mouse Button Click</vt:lpstr>
      <vt:lpstr>Simulate Mouse Button Click</vt:lpstr>
      <vt:lpstr>Send feedback to smartphone</vt:lpstr>
      <vt:lpstr>Phone gives feedback to user</vt:lpstr>
      <vt:lpstr>System Diagram</vt:lpstr>
      <vt:lpstr>Challenges &amp; Limitations</vt:lpstr>
      <vt:lpstr>Selection of Click Threshold</vt:lpstr>
      <vt:lpstr>Feedback to User</vt:lpstr>
      <vt:lpstr>Smooth Data</vt:lpstr>
      <vt:lpstr>What is the proper place</vt:lpstr>
      <vt:lpstr>Precision of the sensor</vt:lpstr>
      <vt:lpstr>Take away</vt:lpstr>
      <vt:lpstr>Take away</vt:lpstr>
      <vt:lpstr>Summary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mote Mouse </dc:title>
  <cp:lastModifiedBy>Yuye Wang</cp:lastModifiedBy>
  <cp:revision>307</cp:revision>
  <dcterms:modified xsi:type="dcterms:W3CDTF">2014-01-16T18:14:02Z</dcterms:modified>
</cp:coreProperties>
</file>